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EED55B" w14:textId="49039BFE" w:rsidR="005C43C6" w:rsidRPr="001720D5" w:rsidRDefault="005C43C6" w:rsidP="005C43C6">
      <w:pPr>
        <w:spacing w:after="160" w:line="259" w:lineRule="auto"/>
        <w:jc w:val="center"/>
      </w:pPr>
      <w:bookmarkStart w:id="0" w:name="_Toc42366372"/>
      <w:bookmarkStart w:id="1" w:name="_Toc42366373"/>
      <w:r>
        <w:t>Титульный лист</w:t>
      </w:r>
      <w:r>
        <w:br w:type="page"/>
      </w:r>
    </w:p>
    <w:p w14:paraId="7E3229F9" w14:textId="77777777" w:rsidR="00503C28" w:rsidRDefault="005C43C6" w:rsidP="00FF7B4B">
      <w:pPr>
        <w:spacing w:after="160" w:line="259" w:lineRule="auto"/>
        <w:jc w:val="center"/>
      </w:pPr>
      <w:r>
        <w:lastRenderedPageBreak/>
        <w:t>Задание на бакалаврскую работу</w:t>
      </w:r>
    </w:p>
    <w:p w14:paraId="2BD812FF" w14:textId="50166B08" w:rsidR="005C43C6" w:rsidRDefault="005C43C6" w:rsidP="00FF7B4B">
      <w:pPr>
        <w:spacing w:after="160" w:line="259" w:lineRule="auto"/>
        <w:jc w:val="center"/>
      </w:pPr>
      <w:r>
        <w:br w:type="page"/>
      </w:r>
    </w:p>
    <w:sdt>
      <w:sdtPr>
        <w:rPr>
          <w:rFonts w:ascii="Times New Roman" w:eastAsia="Times New Roman" w:hAnsi="Times New Roman" w:cs="Times New Roman"/>
          <w:color w:val="auto"/>
        </w:rPr>
        <w:id w:val="-179235586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82B13C" w14:textId="4312DCB7" w:rsidR="00DD3120" w:rsidRPr="005C43C6" w:rsidRDefault="005C43C6">
          <w:pPr>
            <w:pStyle w:val="ab"/>
            <w:rPr>
              <w:rFonts w:ascii="Times New Roman" w:eastAsia="Times New Roman" w:hAnsi="Times New Roman" w:cs="Times New Roman"/>
              <w:color w:val="auto"/>
            </w:rPr>
          </w:pPr>
          <w:r>
            <w:t>Содержание</w:t>
          </w:r>
        </w:p>
        <w:p w14:paraId="72833F4F" w14:textId="495E678F" w:rsidR="00F35133" w:rsidRDefault="00DD3120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5924624" w:history="1">
            <w:r w:rsidR="00F35133" w:rsidRPr="0098419D">
              <w:rPr>
                <w:rStyle w:val="a3"/>
                <w:bCs/>
                <w:caps/>
                <w:noProof/>
              </w:rPr>
              <w:t>Введение</w:t>
            </w:r>
            <w:r w:rsidR="00F35133">
              <w:rPr>
                <w:noProof/>
                <w:webHidden/>
              </w:rPr>
              <w:tab/>
            </w:r>
            <w:r w:rsidR="00F35133">
              <w:rPr>
                <w:noProof/>
                <w:webHidden/>
              </w:rPr>
              <w:fldChar w:fldCharType="begin"/>
            </w:r>
            <w:r w:rsidR="00F35133">
              <w:rPr>
                <w:noProof/>
                <w:webHidden/>
              </w:rPr>
              <w:instrText xml:space="preserve"> PAGEREF _Toc165924624 \h </w:instrText>
            </w:r>
            <w:r w:rsidR="00F35133">
              <w:rPr>
                <w:noProof/>
                <w:webHidden/>
              </w:rPr>
            </w:r>
            <w:r w:rsidR="00F35133">
              <w:rPr>
                <w:noProof/>
                <w:webHidden/>
              </w:rPr>
              <w:fldChar w:fldCharType="separate"/>
            </w:r>
            <w:r w:rsidR="00F35133">
              <w:rPr>
                <w:noProof/>
                <w:webHidden/>
              </w:rPr>
              <w:t>4</w:t>
            </w:r>
            <w:r w:rsidR="00F35133">
              <w:rPr>
                <w:noProof/>
                <w:webHidden/>
              </w:rPr>
              <w:fldChar w:fldCharType="end"/>
            </w:r>
          </w:hyperlink>
        </w:p>
        <w:p w14:paraId="3020A526" w14:textId="009AB4FD" w:rsidR="00F35133" w:rsidRDefault="00742D2C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5924625" w:history="1">
            <w:r w:rsidR="00F35133" w:rsidRPr="0098419D">
              <w:rPr>
                <w:rStyle w:val="a3"/>
                <w:bCs/>
                <w:noProof/>
              </w:rPr>
              <w:t>ГЛАВА 1 ОБЩАЯ ЧАСТЬ</w:t>
            </w:r>
            <w:r w:rsidR="00F35133">
              <w:rPr>
                <w:noProof/>
                <w:webHidden/>
              </w:rPr>
              <w:tab/>
            </w:r>
            <w:r w:rsidR="00F35133">
              <w:rPr>
                <w:noProof/>
                <w:webHidden/>
              </w:rPr>
              <w:fldChar w:fldCharType="begin"/>
            </w:r>
            <w:r w:rsidR="00F35133">
              <w:rPr>
                <w:noProof/>
                <w:webHidden/>
              </w:rPr>
              <w:instrText xml:space="preserve"> PAGEREF _Toc165924625 \h </w:instrText>
            </w:r>
            <w:r w:rsidR="00F35133">
              <w:rPr>
                <w:noProof/>
                <w:webHidden/>
              </w:rPr>
            </w:r>
            <w:r w:rsidR="00F35133">
              <w:rPr>
                <w:noProof/>
                <w:webHidden/>
              </w:rPr>
              <w:fldChar w:fldCharType="separate"/>
            </w:r>
            <w:r w:rsidR="00F35133">
              <w:rPr>
                <w:noProof/>
                <w:webHidden/>
              </w:rPr>
              <w:t>8</w:t>
            </w:r>
            <w:r w:rsidR="00F35133">
              <w:rPr>
                <w:noProof/>
                <w:webHidden/>
              </w:rPr>
              <w:fldChar w:fldCharType="end"/>
            </w:r>
          </w:hyperlink>
        </w:p>
        <w:p w14:paraId="6F6C688F" w14:textId="4F4C9B11" w:rsidR="00F35133" w:rsidRDefault="00742D2C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5924626" w:history="1">
            <w:r w:rsidR="00F35133" w:rsidRPr="0098419D">
              <w:rPr>
                <w:rStyle w:val="a3"/>
                <w:bCs/>
                <w:noProof/>
              </w:rPr>
              <w:t>1.1</w:t>
            </w:r>
            <w:r w:rsidR="00F35133" w:rsidRPr="0098419D">
              <w:rPr>
                <w:rStyle w:val="a3"/>
                <w:bCs/>
                <w:noProof/>
                <w:lang w:val="en-US"/>
              </w:rPr>
              <w:t> </w:t>
            </w:r>
            <w:r w:rsidR="00F35133" w:rsidRPr="0098419D">
              <w:rPr>
                <w:rStyle w:val="a3"/>
                <w:bCs/>
                <w:noProof/>
              </w:rPr>
              <w:t>Описание действующих информационных систем экстренных служб ОАО «РЖД»</w:t>
            </w:r>
            <w:r w:rsidR="00F35133">
              <w:rPr>
                <w:noProof/>
                <w:webHidden/>
              </w:rPr>
              <w:tab/>
            </w:r>
            <w:r w:rsidR="00F35133">
              <w:rPr>
                <w:noProof/>
                <w:webHidden/>
              </w:rPr>
              <w:fldChar w:fldCharType="begin"/>
            </w:r>
            <w:r w:rsidR="00F35133">
              <w:rPr>
                <w:noProof/>
                <w:webHidden/>
              </w:rPr>
              <w:instrText xml:space="preserve"> PAGEREF _Toc165924626 \h </w:instrText>
            </w:r>
            <w:r w:rsidR="00F35133">
              <w:rPr>
                <w:noProof/>
                <w:webHidden/>
              </w:rPr>
            </w:r>
            <w:r w:rsidR="00F35133">
              <w:rPr>
                <w:noProof/>
                <w:webHidden/>
              </w:rPr>
              <w:fldChar w:fldCharType="separate"/>
            </w:r>
            <w:r w:rsidR="00F35133">
              <w:rPr>
                <w:noProof/>
                <w:webHidden/>
              </w:rPr>
              <w:t>8</w:t>
            </w:r>
            <w:r w:rsidR="00F35133">
              <w:rPr>
                <w:noProof/>
                <w:webHidden/>
              </w:rPr>
              <w:fldChar w:fldCharType="end"/>
            </w:r>
          </w:hyperlink>
        </w:p>
        <w:p w14:paraId="2CF43A46" w14:textId="0EF341CB" w:rsidR="00F35133" w:rsidRDefault="00742D2C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5924627" w:history="1">
            <w:r w:rsidR="00F35133" w:rsidRPr="0098419D">
              <w:rPr>
                <w:rStyle w:val="a3"/>
                <w:bCs/>
                <w:noProof/>
              </w:rPr>
              <w:t>1.2</w:t>
            </w:r>
            <w:r w:rsidR="00F35133" w:rsidRPr="0098419D">
              <w:rPr>
                <w:rStyle w:val="a3"/>
                <w:bCs/>
                <w:noProof/>
                <w:lang w:val="en-US"/>
              </w:rPr>
              <w:t> </w:t>
            </w:r>
            <w:r w:rsidR="00F35133" w:rsidRPr="0098419D">
              <w:rPr>
                <w:rStyle w:val="a3"/>
                <w:bCs/>
                <w:noProof/>
              </w:rPr>
              <w:t>Организационная структура</w:t>
            </w:r>
            <w:r w:rsidR="00F35133">
              <w:rPr>
                <w:noProof/>
                <w:webHidden/>
              </w:rPr>
              <w:tab/>
            </w:r>
            <w:r w:rsidR="00F35133">
              <w:rPr>
                <w:noProof/>
                <w:webHidden/>
              </w:rPr>
              <w:fldChar w:fldCharType="begin"/>
            </w:r>
            <w:r w:rsidR="00F35133">
              <w:rPr>
                <w:noProof/>
                <w:webHidden/>
              </w:rPr>
              <w:instrText xml:space="preserve"> PAGEREF _Toc165924627 \h </w:instrText>
            </w:r>
            <w:r w:rsidR="00F35133">
              <w:rPr>
                <w:noProof/>
                <w:webHidden/>
              </w:rPr>
            </w:r>
            <w:r w:rsidR="00F35133">
              <w:rPr>
                <w:noProof/>
                <w:webHidden/>
              </w:rPr>
              <w:fldChar w:fldCharType="separate"/>
            </w:r>
            <w:r w:rsidR="00F35133">
              <w:rPr>
                <w:noProof/>
                <w:webHidden/>
              </w:rPr>
              <w:t>9</w:t>
            </w:r>
            <w:r w:rsidR="00F35133">
              <w:rPr>
                <w:noProof/>
                <w:webHidden/>
              </w:rPr>
              <w:fldChar w:fldCharType="end"/>
            </w:r>
          </w:hyperlink>
        </w:p>
        <w:p w14:paraId="306C60E1" w14:textId="2A2718D8" w:rsidR="00F35133" w:rsidRDefault="00742D2C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5924628" w:history="1">
            <w:r w:rsidR="00F35133" w:rsidRPr="0098419D">
              <w:rPr>
                <w:rStyle w:val="a3"/>
                <w:bCs/>
                <w:noProof/>
              </w:rPr>
              <w:t>1.3</w:t>
            </w:r>
            <w:r w:rsidR="00F35133" w:rsidRPr="0098419D">
              <w:rPr>
                <w:rStyle w:val="a3"/>
                <w:bCs/>
                <w:noProof/>
                <w:lang w:val="en-US"/>
              </w:rPr>
              <w:t> </w:t>
            </w:r>
            <w:r w:rsidR="00F35133" w:rsidRPr="0098419D">
              <w:rPr>
                <w:rStyle w:val="a3"/>
                <w:bCs/>
                <w:noProof/>
              </w:rPr>
              <w:t>Описание предметной области</w:t>
            </w:r>
            <w:r w:rsidR="00F35133">
              <w:rPr>
                <w:noProof/>
                <w:webHidden/>
              </w:rPr>
              <w:tab/>
            </w:r>
            <w:r w:rsidR="00F35133">
              <w:rPr>
                <w:noProof/>
                <w:webHidden/>
              </w:rPr>
              <w:fldChar w:fldCharType="begin"/>
            </w:r>
            <w:r w:rsidR="00F35133">
              <w:rPr>
                <w:noProof/>
                <w:webHidden/>
              </w:rPr>
              <w:instrText xml:space="preserve"> PAGEREF _Toc165924628 \h </w:instrText>
            </w:r>
            <w:r w:rsidR="00F35133">
              <w:rPr>
                <w:noProof/>
                <w:webHidden/>
              </w:rPr>
            </w:r>
            <w:r w:rsidR="00F35133">
              <w:rPr>
                <w:noProof/>
                <w:webHidden/>
              </w:rPr>
              <w:fldChar w:fldCharType="separate"/>
            </w:r>
            <w:r w:rsidR="00F35133">
              <w:rPr>
                <w:noProof/>
                <w:webHidden/>
              </w:rPr>
              <w:t>11</w:t>
            </w:r>
            <w:r w:rsidR="00F35133">
              <w:rPr>
                <w:noProof/>
                <w:webHidden/>
              </w:rPr>
              <w:fldChar w:fldCharType="end"/>
            </w:r>
          </w:hyperlink>
        </w:p>
        <w:p w14:paraId="48CD5C39" w14:textId="29E5EDF8" w:rsidR="00F35133" w:rsidRDefault="00742D2C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5924629" w:history="1">
            <w:r w:rsidR="00F35133" w:rsidRPr="0098419D">
              <w:rPr>
                <w:rStyle w:val="a3"/>
                <w:bCs/>
                <w:noProof/>
              </w:rPr>
              <w:t>1.4</w:t>
            </w:r>
            <w:r w:rsidR="00F35133" w:rsidRPr="0098419D">
              <w:rPr>
                <w:rStyle w:val="a3"/>
                <w:bCs/>
                <w:noProof/>
                <w:lang w:val="en-US"/>
              </w:rPr>
              <w:t> </w:t>
            </w:r>
            <w:r w:rsidR="00F35133" w:rsidRPr="0098419D">
              <w:rPr>
                <w:rStyle w:val="a3"/>
                <w:bCs/>
                <w:noProof/>
              </w:rPr>
              <w:t>Архитектура разрабатываемой информационной системы</w:t>
            </w:r>
            <w:r w:rsidR="00F35133">
              <w:rPr>
                <w:noProof/>
                <w:webHidden/>
              </w:rPr>
              <w:tab/>
            </w:r>
            <w:r w:rsidR="00F35133">
              <w:rPr>
                <w:noProof/>
                <w:webHidden/>
              </w:rPr>
              <w:fldChar w:fldCharType="begin"/>
            </w:r>
            <w:r w:rsidR="00F35133">
              <w:rPr>
                <w:noProof/>
                <w:webHidden/>
              </w:rPr>
              <w:instrText xml:space="preserve"> PAGEREF _Toc165924629 \h </w:instrText>
            </w:r>
            <w:r w:rsidR="00F35133">
              <w:rPr>
                <w:noProof/>
                <w:webHidden/>
              </w:rPr>
            </w:r>
            <w:r w:rsidR="00F35133">
              <w:rPr>
                <w:noProof/>
                <w:webHidden/>
              </w:rPr>
              <w:fldChar w:fldCharType="separate"/>
            </w:r>
            <w:r w:rsidR="00F35133">
              <w:rPr>
                <w:noProof/>
                <w:webHidden/>
              </w:rPr>
              <w:t>13</w:t>
            </w:r>
            <w:r w:rsidR="00F35133">
              <w:rPr>
                <w:noProof/>
                <w:webHidden/>
              </w:rPr>
              <w:fldChar w:fldCharType="end"/>
            </w:r>
          </w:hyperlink>
        </w:p>
        <w:p w14:paraId="0957D14D" w14:textId="6C58A85A" w:rsidR="00F35133" w:rsidRDefault="00742D2C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5924630" w:history="1">
            <w:r w:rsidR="00F35133" w:rsidRPr="0098419D">
              <w:rPr>
                <w:rStyle w:val="a3"/>
                <w:bCs/>
                <w:noProof/>
              </w:rPr>
              <w:t>1.5 План работы с информационной системой</w:t>
            </w:r>
            <w:r w:rsidR="00F35133">
              <w:rPr>
                <w:noProof/>
                <w:webHidden/>
              </w:rPr>
              <w:tab/>
            </w:r>
            <w:r w:rsidR="00F35133">
              <w:rPr>
                <w:noProof/>
                <w:webHidden/>
              </w:rPr>
              <w:fldChar w:fldCharType="begin"/>
            </w:r>
            <w:r w:rsidR="00F35133">
              <w:rPr>
                <w:noProof/>
                <w:webHidden/>
              </w:rPr>
              <w:instrText xml:space="preserve"> PAGEREF _Toc165924630 \h </w:instrText>
            </w:r>
            <w:r w:rsidR="00F35133">
              <w:rPr>
                <w:noProof/>
                <w:webHidden/>
              </w:rPr>
            </w:r>
            <w:r w:rsidR="00F35133">
              <w:rPr>
                <w:noProof/>
                <w:webHidden/>
              </w:rPr>
              <w:fldChar w:fldCharType="separate"/>
            </w:r>
            <w:r w:rsidR="00F35133">
              <w:rPr>
                <w:noProof/>
                <w:webHidden/>
              </w:rPr>
              <w:t>15</w:t>
            </w:r>
            <w:r w:rsidR="00F35133">
              <w:rPr>
                <w:noProof/>
                <w:webHidden/>
              </w:rPr>
              <w:fldChar w:fldCharType="end"/>
            </w:r>
          </w:hyperlink>
        </w:p>
        <w:p w14:paraId="09051B3E" w14:textId="096E1D98" w:rsidR="00F35133" w:rsidRDefault="00742D2C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5924631" w:history="1">
            <w:r w:rsidR="00F35133" w:rsidRPr="0098419D">
              <w:rPr>
                <w:rStyle w:val="a3"/>
                <w:bCs/>
                <w:noProof/>
              </w:rPr>
              <w:t>1.6</w:t>
            </w:r>
            <w:r w:rsidR="00F35133" w:rsidRPr="0098419D">
              <w:rPr>
                <w:rStyle w:val="a3"/>
                <w:bCs/>
                <w:noProof/>
                <w:lang w:val="en-US"/>
              </w:rPr>
              <w:t> </w:t>
            </w:r>
            <w:r w:rsidR="00F35133" w:rsidRPr="0098419D">
              <w:rPr>
                <w:rStyle w:val="a3"/>
                <w:bCs/>
                <w:noProof/>
              </w:rPr>
              <w:t>Описание аварийных ситуаций</w:t>
            </w:r>
            <w:r w:rsidR="00F35133">
              <w:rPr>
                <w:noProof/>
                <w:webHidden/>
              </w:rPr>
              <w:tab/>
            </w:r>
            <w:r w:rsidR="00F35133">
              <w:rPr>
                <w:noProof/>
                <w:webHidden/>
              </w:rPr>
              <w:fldChar w:fldCharType="begin"/>
            </w:r>
            <w:r w:rsidR="00F35133">
              <w:rPr>
                <w:noProof/>
                <w:webHidden/>
              </w:rPr>
              <w:instrText xml:space="preserve"> PAGEREF _Toc165924631 \h </w:instrText>
            </w:r>
            <w:r w:rsidR="00F35133">
              <w:rPr>
                <w:noProof/>
                <w:webHidden/>
              </w:rPr>
            </w:r>
            <w:r w:rsidR="00F35133">
              <w:rPr>
                <w:noProof/>
                <w:webHidden/>
              </w:rPr>
              <w:fldChar w:fldCharType="separate"/>
            </w:r>
            <w:r w:rsidR="00F35133">
              <w:rPr>
                <w:noProof/>
                <w:webHidden/>
              </w:rPr>
              <w:t>15</w:t>
            </w:r>
            <w:r w:rsidR="00F35133">
              <w:rPr>
                <w:noProof/>
                <w:webHidden/>
              </w:rPr>
              <w:fldChar w:fldCharType="end"/>
            </w:r>
          </w:hyperlink>
        </w:p>
        <w:p w14:paraId="23F2C9B4" w14:textId="46292E95" w:rsidR="00F35133" w:rsidRDefault="00742D2C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5924632" w:history="1">
            <w:r w:rsidR="00F35133" w:rsidRPr="0098419D">
              <w:rPr>
                <w:rStyle w:val="a3"/>
                <w:bCs/>
                <w:noProof/>
              </w:rPr>
              <w:t>1.7</w:t>
            </w:r>
            <w:r w:rsidR="00F35133" w:rsidRPr="0098419D">
              <w:rPr>
                <w:rStyle w:val="a3"/>
                <w:bCs/>
                <w:noProof/>
                <w:lang w:val="en-US"/>
              </w:rPr>
              <w:t> </w:t>
            </w:r>
            <w:r w:rsidR="00F35133" w:rsidRPr="0098419D">
              <w:rPr>
                <w:rStyle w:val="a3"/>
                <w:bCs/>
                <w:noProof/>
              </w:rPr>
              <w:t>Обзор средств разработки</w:t>
            </w:r>
            <w:r w:rsidR="00F35133">
              <w:rPr>
                <w:noProof/>
                <w:webHidden/>
              </w:rPr>
              <w:tab/>
            </w:r>
            <w:r w:rsidR="00F35133">
              <w:rPr>
                <w:noProof/>
                <w:webHidden/>
              </w:rPr>
              <w:fldChar w:fldCharType="begin"/>
            </w:r>
            <w:r w:rsidR="00F35133">
              <w:rPr>
                <w:noProof/>
                <w:webHidden/>
              </w:rPr>
              <w:instrText xml:space="preserve"> PAGEREF _Toc165924632 \h </w:instrText>
            </w:r>
            <w:r w:rsidR="00F35133">
              <w:rPr>
                <w:noProof/>
                <w:webHidden/>
              </w:rPr>
            </w:r>
            <w:r w:rsidR="00F35133">
              <w:rPr>
                <w:noProof/>
                <w:webHidden/>
              </w:rPr>
              <w:fldChar w:fldCharType="separate"/>
            </w:r>
            <w:r w:rsidR="00F35133">
              <w:rPr>
                <w:noProof/>
                <w:webHidden/>
              </w:rPr>
              <w:t>17</w:t>
            </w:r>
            <w:r w:rsidR="00F35133">
              <w:rPr>
                <w:noProof/>
                <w:webHidden/>
              </w:rPr>
              <w:fldChar w:fldCharType="end"/>
            </w:r>
          </w:hyperlink>
        </w:p>
        <w:p w14:paraId="3430D05D" w14:textId="62126CC1" w:rsidR="00F35133" w:rsidRDefault="00742D2C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5924633" w:history="1">
            <w:r w:rsidR="00F35133" w:rsidRPr="0098419D">
              <w:rPr>
                <w:rStyle w:val="a3"/>
                <w:bCs/>
                <w:noProof/>
              </w:rPr>
              <w:t>ГЛАВА 2 ПРАКТИЧЕСКАЯ ЧАСТЬ</w:t>
            </w:r>
            <w:r w:rsidR="00F35133">
              <w:rPr>
                <w:noProof/>
                <w:webHidden/>
              </w:rPr>
              <w:tab/>
            </w:r>
            <w:r w:rsidR="00F35133">
              <w:rPr>
                <w:noProof/>
                <w:webHidden/>
              </w:rPr>
              <w:fldChar w:fldCharType="begin"/>
            </w:r>
            <w:r w:rsidR="00F35133">
              <w:rPr>
                <w:noProof/>
                <w:webHidden/>
              </w:rPr>
              <w:instrText xml:space="preserve"> PAGEREF _Toc165924633 \h </w:instrText>
            </w:r>
            <w:r w:rsidR="00F35133">
              <w:rPr>
                <w:noProof/>
                <w:webHidden/>
              </w:rPr>
            </w:r>
            <w:r w:rsidR="00F35133">
              <w:rPr>
                <w:noProof/>
                <w:webHidden/>
              </w:rPr>
              <w:fldChar w:fldCharType="separate"/>
            </w:r>
            <w:r w:rsidR="00F35133">
              <w:rPr>
                <w:noProof/>
                <w:webHidden/>
              </w:rPr>
              <w:t>23</w:t>
            </w:r>
            <w:r w:rsidR="00F35133">
              <w:rPr>
                <w:noProof/>
                <w:webHidden/>
              </w:rPr>
              <w:fldChar w:fldCharType="end"/>
            </w:r>
          </w:hyperlink>
        </w:p>
        <w:p w14:paraId="4FB64EAF" w14:textId="4B7EE6AF" w:rsidR="00F35133" w:rsidRDefault="00742D2C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5924634" w:history="1">
            <w:r w:rsidR="00F35133" w:rsidRPr="0098419D">
              <w:rPr>
                <w:rStyle w:val="a3"/>
                <w:bCs/>
                <w:noProof/>
              </w:rPr>
              <w:t>2.1</w:t>
            </w:r>
            <w:r w:rsidR="00F35133" w:rsidRPr="0098419D">
              <w:rPr>
                <w:rStyle w:val="a3"/>
                <w:bCs/>
                <w:noProof/>
                <w:lang w:val="en-US"/>
              </w:rPr>
              <w:t> </w:t>
            </w:r>
            <w:r w:rsidR="00F35133" w:rsidRPr="0098419D">
              <w:rPr>
                <w:rStyle w:val="a3"/>
                <w:bCs/>
                <w:noProof/>
              </w:rPr>
              <w:t>Требования к функциональным характеристикам</w:t>
            </w:r>
            <w:r w:rsidR="00F35133">
              <w:rPr>
                <w:noProof/>
                <w:webHidden/>
              </w:rPr>
              <w:tab/>
            </w:r>
            <w:r w:rsidR="00F35133">
              <w:rPr>
                <w:noProof/>
                <w:webHidden/>
              </w:rPr>
              <w:fldChar w:fldCharType="begin"/>
            </w:r>
            <w:r w:rsidR="00F35133">
              <w:rPr>
                <w:noProof/>
                <w:webHidden/>
              </w:rPr>
              <w:instrText xml:space="preserve"> PAGEREF _Toc165924634 \h </w:instrText>
            </w:r>
            <w:r w:rsidR="00F35133">
              <w:rPr>
                <w:noProof/>
                <w:webHidden/>
              </w:rPr>
            </w:r>
            <w:r w:rsidR="00F35133">
              <w:rPr>
                <w:noProof/>
                <w:webHidden/>
              </w:rPr>
              <w:fldChar w:fldCharType="separate"/>
            </w:r>
            <w:r w:rsidR="00F35133">
              <w:rPr>
                <w:noProof/>
                <w:webHidden/>
              </w:rPr>
              <w:t>23</w:t>
            </w:r>
            <w:r w:rsidR="00F35133">
              <w:rPr>
                <w:noProof/>
                <w:webHidden/>
              </w:rPr>
              <w:fldChar w:fldCharType="end"/>
            </w:r>
          </w:hyperlink>
        </w:p>
        <w:p w14:paraId="1FF573AE" w14:textId="77BA82A9" w:rsidR="00F35133" w:rsidRDefault="00742D2C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5924635" w:history="1">
            <w:r w:rsidR="00F35133" w:rsidRPr="0098419D">
              <w:rPr>
                <w:rStyle w:val="a3"/>
                <w:bCs/>
                <w:noProof/>
              </w:rPr>
              <w:t>2.2</w:t>
            </w:r>
            <w:r w:rsidR="00F35133" w:rsidRPr="0098419D">
              <w:rPr>
                <w:rStyle w:val="a3"/>
                <w:bCs/>
                <w:noProof/>
                <w:lang w:val="en-US"/>
              </w:rPr>
              <w:t> </w:t>
            </w:r>
            <w:r w:rsidR="00F35133" w:rsidRPr="0098419D">
              <w:rPr>
                <w:rStyle w:val="a3"/>
                <w:bCs/>
                <w:noProof/>
              </w:rPr>
              <w:t>Требования к организации входных данных</w:t>
            </w:r>
            <w:r w:rsidR="00F35133">
              <w:rPr>
                <w:noProof/>
                <w:webHidden/>
              </w:rPr>
              <w:tab/>
            </w:r>
            <w:r w:rsidR="00F35133">
              <w:rPr>
                <w:noProof/>
                <w:webHidden/>
              </w:rPr>
              <w:fldChar w:fldCharType="begin"/>
            </w:r>
            <w:r w:rsidR="00F35133">
              <w:rPr>
                <w:noProof/>
                <w:webHidden/>
              </w:rPr>
              <w:instrText xml:space="preserve"> PAGEREF _Toc165924635 \h </w:instrText>
            </w:r>
            <w:r w:rsidR="00F35133">
              <w:rPr>
                <w:noProof/>
                <w:webHidden/>
              </w:rPr>
            </w:r>
            <w:r w:rsidR="00F35133">
              <w:rPr>
                <w:noProof/>
                <w:webHidden/>
              </w:rPr>
              <w:fldChar w:fldCharType="separate"/>
            </w:r>
            <w:r w:rsidR="00F35133">
              <w:rPr>
                <w:noProof/>
                <w:webHidden/>
              </w:rPr>
              <w:t>23</w:t>
            </w:r>
            <w:r w:rsidR="00F35133">
              <w:rPr>
                <w:noProof/>
                <w:webHidden/>
              </w:rPr>
              <w:fldChar w:fldCharType="end"/>
            </w:r>
          </w:hyperlink>
        </w:p>
        <w:p w14:paraId="2663A777" w14:textId="1E319E71" w:rsidR="00F35133" w:rsidRDefault="00742D2C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5924636" w:history="1">
            <w:r w:rsidR="00F35133" w:rsidRPr="0098419D">
              <w:rPr>
                <w:rStyle w:val="a3"/>
                <w:bCs/>
                <w:noProof/>
              </w:rPr>
              <w:t>2.3</w:t>
            </w:r>
            <w:r w:rsidR="00F35133" w:rsidRPr="0098419D">
              <w:rPr>
                <w:rStyle w:val="a3"/>
                <w:bCs/>
                <w:noProof/>
                <w:lang w:val="en-US"/>
              </w:rPr>
              <w:t> </w:t>
            </w:r>
            <w:r w:rsidR="00F35133" w:rsidRPr="0098419D">
              <w:rPr>
                <w:rStyle w:val="a3"/>
                <w:bCs/>
                <w:noProof/>
              </w:rPr>
              <w:t>Требования к организации выходных данных</w:t>
            </w:r>
            <w:r w:rsidR="00F35133">
              <w:rPr>
                <w:noProof/>
                <w:webHidden/>
              </w:rPr>
              <w:tab/>
            </w:r>
            <w:r w:rsidR="00F35133">
              <w:rPr>
                <w:noProof/>
                <w:webHidden/>
              </w:rPr>
              <w:fldChar w:fldCharType="begin"/>
            </w:r>
            <w:r w:rsidR="00F35133">
              <w:rPr>
                <w:noProof/>
                <w:webHidden/>
              </w:rPr>
              <w:instrText xml:space="preserve"> PAGEREF _Toc165924636 \h </w:instrText>
            </w:r>
            <w:r w:rsidR="00F35133">
              <w:rPr>
                <w:noProof/>
                <w:webHidden/>
              </w:rPr>
            </w:r>
            <w:r w:rsidR="00F35133">
              <w:rPr>
                <w:noProof/>
                <w:webHidden/>
              </w:rPr>
              <w:fldChar w:fldCharType="separate"/>
            </w:r>
            <w:r w:rsidR="00F35133">
              <w:rPr>
                <w:noProof/>
                <w:webHidden/>
              </w:rPr>
              <w:t>24</w:t>
            </w:r>
            <w:r w:rsidR="00F35133">
              <w:rPr>
                <w:noProof/>
                <w:webHidden/>
              </w:rPr>
              <w:fldChar w:fldCharType="end"/>
            </w:r>
          </w:hyperlink>
        </w:p>
        <w:p w14:paraId="581C3E1F" w14:textId="012FE0BD" w:rsidR="00F35133" w:rsidRDefault="00742D2C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5924637" w:history="1">
            <w:r w:rsidR="00F35133" w:rsidRPr="0098419D">
              <w:rPr>
                <w:rStyle w:val="a3"/>
                <w:bCs/>
                <w:noProof/>
              </w:rPr>
              <w:t>2.4</w:t>
            </w:r>
            <w:r w:rsidR="00F35133" w:rsidRPr="0098419D">
              <w:rPr>
                <w:rStyle w:val="a3"/>
                <w:bCs/>
                <w:noProof/>
                <w:lang w:val="en-US"/>
              </w:rPr>
              <w:t> UML</w:t>
            </w:r>
            <w:r w:rsidR="00F35133" w:rsidRPr="0098419D">
              <w:rPr>
                <w:rStyle w:val="a3"/>
                <w:bCs/>
                <w:noProof/>
              </w:rPr>
              <w:t xml:space="preserve"> диаграммы вариантов использования интерфейса управления пользователями для информационной системы</w:t>
            </w:r>
            <w:r w:rsidR="00F35133">
              <w:rPr>
                <w:noProof/>
                <w:webHidden/>
              </w:rPr>
              <w:tab/>
            </w:r>
            <w:r w:rsidR="00F35133">
              <w:rPr>
                <w:noProof/>
                <w:webHidden/>
              </w:rPr>
              <w:fldChar w:fldCharType="begin"/>
            </w:r>
            <w:r w:rsidR="00F35133">
              <w:rPr>
                <w:noProof/>
                <w:webHidden/>
              </w:rPr>
              <w:instrText xml:space="preserve"> PAGEREF _Toc165924637 \h </w:instrText>
            </w:r>
            <w:r w:rsidR="00F35133">
              <w:rPr>
                <w:noProof/>
                <w:webHidden/>
              </w:rPr>
            </w:r>
            <w:r w:rsidR="00F35133">
              <w:rPr>
                <w:noProof/>
                <w:webHidden/>
              </w:rPr>
              <w:fldChar w:fldCharType="separate"/>
            </w:r>
            <w:r w:rsidR="00F35133">
              <w:rPr>
                <w:noProof/>
                <w:webHidden/>
              </w:rPr>
              <w:t>24</w:t>
            </w:r>
            <w:r w:rsidR="00F35133">
              <w:rPr>
                <w:noProof/>
                <w:webHidden/>
              </w:rPr>
              <w:fldChar w:fldCharType="end"/>
            </w:r>
          </w:hyperlink>
        </w:p>
        <w:p w14:paraId="4E880673" w14:textId="0FB783D1" w:rsidR="00F35133" w:rsidRDefault="00742D2C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5924638" w:history="1">
            <w:r w:rsidR="00F35133" w:rsidRPr="0098419D">
              <w:rPr>
                <w:rStyle w:val="a3"/>
                <w:bCs/>
                <w:noProof/>
              </w:rPr>
              <w:t>2.5 </w:t>
            </w:r>
            <w:r w:rsidR="00F35133" w:rsidRPr="0098419D">
              <w:rPr>
                <w:rStyle w:val="a3"/>
                <w:bCs/>
                <w:noProof/>
                <w:lang w:val="en-US"/>
              </w:rPr>
              <w:t>ER</w:t>
            </w:r>
            <w:r w:rsidR="00F35133" w:rsidRPr="0098419D">
              <w:rPr>
                <w:rStyle w:val="a3"/>
                <w:bCs/>
                <w:noProof/>
              </w:rPr>
              <w:t xml:space="preserve"> диаграмма базы данных</w:t>
            </w:r>
            <w:r w:rsidR="00F35133">
              <w:rPr>
                <w:noProof/>
                <w:webHidden/>
              </w:rPr>
              <w:tab/>
            </w:r>
            <w:r w:rsidR="00F35133">
              <w:rPr>
                <w:noProof/>
                <w:webHidden/>
              </w:rPr>
              <w:fldChar w:fldCharType="begin"/>
            </w:r>
            <w:r w:rsidR="00F35133">
              <w:rPr>
                <w:noProof/>
                <w:webHidden/>
              </w:rPr>
              <w:instrText xml:space="preserve"> PAGEREF _Toc165924638 \h </w:instrText>
            </w:r>
            <w:r w:rsidR="00F35133">
              <w:rPr>
                <w:noProof/>
                <w:webHidden/>
              </w:rPr>
            </w:r>
            <w:r w:rsidR="00F35133">
              <w:rPr>
                <w:noProof/>
                <w:webHidden/>
              </w:rPr>
              <w:fldChar w:fldCharType="separate"/>
            </w:r>
            <w:r w:rsidR="00F35133">
              <w:rPr>
                <w:noProof/>
                <w:webHidden/>
              </w:rPr>
              <w:t>27</w:t>
            </w:r>
            <w:r w:rsidR="00F35133">
              <w:rPr>
                <w:noProof/>
                <w:webHidden/>
              </w:rPr>
              <w:fldChar w:fldCharType="end"/>
            </w:r>
          </w:hyperlink>
        </w:p>
        <w:p w14:paraId="536C45CA" w14:textId="59BBB214" w:rsidR="00F35133" w:rsidRDefault="00742D2C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5924639" w:history="1">
            <w:r w:rsidR="00F35133" w:rsidRPr="0098419D">
              <w:rPr>
                <w:rStyle w:val="a3"/>
                <w:bCs/>
                <w:noProof/>
              </w:rPr>
              <w:t>2.6 Описание сущностей базы данных</w:t>
            </w:r>
            <w:r w:rsidR="00F35133">
              <w:rPr>
                <w:noProof/>
                <w:webHidden/>
              </w:rPr>
              <w:tab/>
            </w:r>
            <w:r w:rsidR="00F35133">
              <w:rPr>
                <w:noProof/>
                <w:webHidden/>
              </w:rPr>
              <w:fldChar w:fldCharType="begin"/>
            </w:r>
            <w:r w:rsidR="00F35133">
              <w:rPr>
                <w:noProof/>
                <w:webHidden/>
              </w:rPr>
              <w:instrText xml:space="preserve"> PAGEREF _Toc165924639 \h </w:instrText>
            </w:r>
            <w:r w:rsidR="00F35133">
              <w:rPr>
                <w:noProof/>
                <w:webHidden/>
              </w:rPr>
            </w:r>
            <w:r w:rsidR="00F35133">
              <w:rPr>
                <w:noProof/>
                <w:webHidden/>
              </w:rPr>
              <w:fldChar w:fldCharType="separate"/>
            </w:r>
            <w:r w:rsidR="00F35133">
              <w:rPr>
                <w:noProof/>
                <w:webHidden/>
              </w:rPr>
              <w:t>28</w:t>
            </w:r>
            <w:r w:rsidR="00F35133">
              <w:rPr>
                <w:noProof/>
                <w:webHidden/>
              </w:rPr>
              <w:fldChar w:fldCharType="end"/>
            </w:r>
          </w:hyperlink>
        </w:p>
        <w:p w14:paraId="78D640E1" w14:textId="7BBE3251" w:rsidR="00DD3120" w:rsidRDefault="00DD3120">
          <w:r>
            <w:rPr>
              <w:b/>
              <w:bCs/>
            </w:rPr>
            <w:fldChar w:fldCharType="end"/>
          </w:r>
        </w:p>
      </w:sdtContent>
    </w:sdt>
    <w:p w14:paraId="2DC51E10" w14:textId="10C9E6CE" w:rsidR="001912CB" w:rsidRPr="006B6853" w:rsidRDefault="001912CB">
      <w:pPr>
        <w:spacing w:after="160" w:line="259" w:lineRule="auto"/>
        <w:rPr>
          <w:rFonts w:eastAsiaTheme="majorEastAsia"/>
          <w:b/>
          <w:caps/>
          <w:color w:val="000000" w:themeColor="text1"/>
          <w:sz w:val="28"/>
          <w:szCs w:val="28"/>
        </w:rPr>
      </w:pPr>
      <w:r>
        <w:rPr>
          <w:b/>
          <w:caps/>
          <w:color w:val="000000" w:themeColor="text1"/>
          <w:sz w:val="28"/>
          <w:szCs w:val="28"/>
        </w:rPr>
        <w:br w:type="page"/>
      </w:r>
    </w:p>
    <w:p w14:paraId="2CADD47D" w14:textId="33665206" w:rsidR="001F1E03" w:rsidRDefault="001F1E03" w:rsidP="002C4FB3">
      <w:pPr>
        <w:pStyle w:val="1"/>
        <w:numPr>
          <w:ilvl w:val="0"/>
          <w:numId w:val="0"/>
        </w:numPr>
        <w:spacing w:before="0" w:line="360" w:lineRule="auto"/>
        <w:jc w:val="center"/>
        <w:rPr>
          <w:rFonts w:ascii="Times New Roman" w:hAnsi="Times New Roman" w:cs="Times New Roman"/>
          <w:bCs/>
          <w:caps/>
          <w:color w:val="000000" w:themeColor="text1"/>
          <w:sz w:val="28"/>
          <w:szCs w:val="28"/>
        </w:rPr>
      </w:pPr>
      <w:bookmarkStart w:id="2" w:name="_Toc165924624"/>
      <w:r w:rsidRPr="006B6853">
        <w:rPr>
          <w:rFonts w:ascii="Times New Roman" w:hAnsi="Times New Roman" w:cs="Times New Roman"/>
          <w:bCs/>
          <w:caps/>
          <w:color w:val="000000" w:themeColor="text1"/>
          <w:sz w:val="28"/>
          <w:szCs w:val="28"/>
        </w:rPr>
        <w:lastRenderedPageBreak/>
        <w:t>Введение</w:t>
      </w:r>
      <w:bookmarkEnd w:id="0"/>
      <w:bookmarkEnd w:id="2"/>
    </w:p>
    <w:p w14:paraId="77658538" w14:textId="77777777" w:rsidR="006B6853" w:rsidRPr="009B34B4" w:rsidRDefault="006B6853" w:rsidP="00413871">
      <w:pPr>
        <w:rPr>
          <w:sz w:val="28"/>
          <w:szCs w:val="28"/>
        </w:rPr>
      </w:pPr>
    </w:p>
    <w:p w14:paraId="17BBFB3E" w14:textId="4AE1B11F" w:rsidR="00C11D96" w:rsidRPr="00EE5D50" w:rsidRDefault="00C11D96" w:rsidP="006B6853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EE5D50">
        <w:rPr>
          <w:color w:val="000000" w:themeColor="text1"/>
          <w:sz w:val="28"/>
          <w:szCs w:val="28"/>
        </w:rPr>
        <w:t>Информационные системы (ИС) представляют собой комплекс программных и аппаратных средств, предназначенных для сбора, хранения, обработки, передачи и использования информации. Они позволяют автоматизировать процессы обработки информации, улучшить доступ к данным, оптимизировать работу с информацией, повысить эффективность деятельности организаций</w:t>
      </w:r>
      <w:r w:rsidR="005858E3">
        <w:rPr>
          <w:color w:val="000000" w:themeColor="text1"/>
          <w:sz w:val="28"/>
          <w:szCs w:val="28"/>
        </w:rPr>
        <w:t xml:space="preserve"> </w:t>
      </w:r>
      <w:r w:rsidRPr="00EE5D50">
        <w:rPr>
          <w:color w:val="000000" w:themeColor="text1"/>
          <w:sz w:val="28"/>
          <w:szCs w:val="28"/>
        </w:rPr>
        <w:t>и обеспечить принятие обоснованных управленческих решений на основе данных и аналитики.</w:t>
      </w:r>
    </w:p>
    <w:p w14:paraId="1C1C69B4" w14:textId="1CF7C23A" w:rsidR="00C11D96" w:rsidRPr="00EE5D50" w:rsidRDefault="00DC1FD4" w:rsidP="00EE5D50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EE5D50">
        <w:rPr>
          <w:color w:val="000000" w:themeColor="text1"/>
          <w:sz w:val="28"/>
          <w:szCs w:val="28"/>
        </w:rPr>
        <w:t>Информационные системы</w:t>
      </w:r>
      <w:r w:rsidR="00C11D96" w:rsidRPr="00EE5D50">
        <w:rPr>
          <w:color w:val="000000" w:themeColor="text1"/>
          <w:sz w:val="28"/>
          <w:szCs w:val="28"/>
        </w:rPr>
        <w:t xml:space="preserve"> являются важной частью современного информационного общества и используются в самых различных областях человеческой деятельности, начиная от бизнеса и управления, заканчивая медициной и образованием. </w:t>
      </w:r>
    </w:p>
    <w:p w14:paraId="6EC5EAB9" w14:textId="33825A3B" w:rsidR="00B751CB" w:rsidRDefault="00B751CB" w:rsidP="001F1E03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Дипломная работа посвящена разработке информационной системы для экстренных служб ОАО «РЖД». Информационная система позволяет получить доступ к информации о происшествиях, автоматизировать процесс добавления </w:t>
      </w:r>
      <w:r w:rsidR="0087332F">
        <w:rPr>
          <w:color w:val="000000" w:themeColor="text1"/>
          <w:sz w:val="28"/>
          <w:szCs w:val="28"/>
        </w:rPr>
        <w:t xml:space="preserve">обнаруженных </w:t>
      </w:r>
      <w:r>
        <w:rPr>
          <w:color w:val="000000" w:themeColor="text1"/>
          <w:sz w:val="28"/>
          <w:szCs w:val="28"/>
        </w:rPr>
        <w:t>происшествий, их редактирования, удаления, а также проведения и учет мероприятий для ликвидации происшествий.</w:t>
      </w:r>
    </w:p>
    <w:p w14:paraId="56E23999" w14:textId="03C5AB18" w:rsidR="006B6853" w:rsidRPr="00D17B90" w:rsidRDefault="006B6853" w:rsidP="006B6853">
      <w:pPr>
        <w:tabs>
          <w:tab w:val="num" w:pos="0"/>
        </w:tabs>
        <w:spacing w:line="360" w:lineRule="auto"/>
        <w:ind w:firstLine="709"/>
        <w:jc w:val="both"/>
        <w:rPr>
          <w:b/>
          <w:bCs/>
          <w:sz w:val="28"/>
          <w:szCs w:val="24"/>
        </w:rPr>
      </w:pPr>
      <w:r w:rsidRPr="00B17C75">
        <w:rPr>
          <w:b/>
          <w:bCs/>
          <w:sz w:val="28"/>
          <w:szCs w:val="24"/>
        </w:rPr>
        <w:t>Актуальность</w:t>
      </w:r>
      <w:r w:rsidR="009B3B99">
        <w:rPr>
          <w:b/>
          <w:bCs/>
          <w:sz w:val="28"/>
          <w:szCs w:val="24"/>
        </w:rPr>
        <w:t xml:space="preserve"> </w:t>
      </w:r>
      <w:r w:rsidRPr="00B17C75">
        <w:rPr>
          <w:b/>
          <w:bCs/>
          <w:sz w:val="28"/>
          <w:szCs w:val="24"/>
        </w:rPr>
        <w:t>выпускной квалификационной работ</w:t>
      </w:r>
      <w:r w:rsidR="00D17B90">
        <w:rPr>
          <w:b/>
          <w:bCs/>
          <w:sz w:val="28"/>
          <w:szCs w:val="24"/>
        </w:rPr>
        <w:t xml:space="preserve">ы заключается </w:t>
      </w:r>
      <w:r w:rsidR="00D17B90" w:rsidRPr="00F15AD3">
        <w:rPr>
          <w:sz w:val="28"/>
          <w:szCs w:val="24"/>
        </w:rPr>
        <w:t>в</w:t>
      </w:r>
      <w:r w:rsidR="009B3B99" w:rsidRPr="00F15AD3">
        <w:rPr>
          <w:sz w:val="28"/>
          <w:szCs w:val="24"/>
        </w:rPr>
        <w:t xml:space="preserve"> предоставлении своевременной информации об происшествиях</w:t>
      </w:r>
      <w:r w:rsidR="005A21BA" w:rsidRPr="00F15AD3">
        <w:rPr>
          <w:sz w:val="28"/>
          <w:szCs w:val="24"/>
        </w:rPr>
        <w:t xml:space="preserve"> и методах их ликвидации</w:t>
      </w:r>
      <w:r w:rsidR="009B3B99" w:rsidRPr="00F15AD3">
        <w:rPr>
          <w:sz w:val="28"/>
          <w:szCs w:val="24"/>
        </w:rPr>
        <w:t xml:space="preserve"> в экстренные службы ОАО «РЖД»</w:t>
      </w:r>
      <w:r w:rsidR="005A21BA" w:rsidRPr="00F15AD3">
        <w:rPr>
          <w:sz w:val="28"/>
          <w:szCs w:val="24"/>
        </w:rPr>
        <w:t>.</w:t>
      </w:r>
    </w:p>
    <w:p w14:paraId="2CF7932E" w14:textId="39B1A4CA" w:rsidR="005218CA" w:rsidRDefault="005218CA" w:rsidP="006B6853">
      <w:pPr>
        <w:tabs>
          <w:tab w:val="num" w:pos="0"/>
        </w:tabs>
        <w:spacing w:line="360" w:lineRule="auto"/>
        <w:ind w:firstLine="709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Объек</w:t>
      </w:r>
      <w:r w:rsidR="00B40590">
        <w:rPr>
          <w:b/>
          <w:bCs/>
          <w:sz w:val="28"/>
          <w:szCs w:val="24"/>
        </w:rPr>
        <w:t xml:space="preserve">том исследования является </w:t>
      </w:r>
      <w:r w:rsidR="00B40590" w:rsidRPr="00415D3A">
        <w:rPr>
          <w:sz w:val="28"/>
          <w:szCs w:val="24"/>
        </w:rPr>
        <w:t>ЦСС – филиал ОАО «РЖД»</w:t>
      </w:r>
    </w:p>
    <w:p w14:paraId="6F0B9BD7" w14:textId="47F8CD3B" w:rsidR="00415D3A" w:rsidRDefault="00415D3A" w:rsidP="006B6853">
      <w:pPr>
        <w:tabs>
          <w:tab w:val="num" w:pos="0"/>
        </w:tabs>
        <w:spacing w:line="360" w:lineRule="auto"/>
        <w:ind w:firstLine="709"/>
        <w:jc w:val="both"/>
        <w:rPr>
          <w:sz w:val="28"/>
          <w:szCs w:val="24"/>
        </w:rPr>
      </w:pPr>
      <w:r w:rsidRPr="00415D3A">
        <w:rPr>
          <w:b/>
          <w:bCs/>
          <w:sz w:val="28"/>
          <w:szCs w:val="24"/>
        </w:rPr>
        <w:t>Предмет исследования:</w:t>
      </w:r>
      <w:r>
        <w:rPr>
          <w:sz w:val="28"/>
          <w:szCs w:val="24"/>
        </w:rPr>
        <w:t xml:space="preserve"> работники подразделений ОАО «РЖД», отвечающие за безопасность и коммуникацию. </w:t>
      </w:r>
    </w:p>
    <w:p w14:paraId="2EE62687" w14:textId="4E60D791" w:rsidR="00415D3A" w:rsidRPr="00942D1C" w:rsidRDefault="00415D3A" w:rsidP="006B6853">
      <w:pPr>
        <w:tabs>
          <w:tab w:val="num" w:pos="0"/>
        </w:tabs>
        <w:spacing w:line="360" w:lineRule="auto"/>
        <w:ind w:firstLine="709"/>
        <w:jc w:val="both"/>
        <w:rPr>
          <w:b/>
          <w:bCs/>
          <w:color w:val="C00000"/>
          <w:sz w:val="28"/>
          <w:szCs w:val="24"/>
        </w:rPr>
      </w:pPr>
      <w:r w:rsidRPr="00942D1C">
        <w:rPr>
          <w:color w:val="C00000"/>
          <w:sz w:val="28"/>
          <w:szCs w:val="28"/>
        </w:rPr>
        <w:t>методика исследования</w:t>
      </w:r>
    </w:p>
    <w:p w14:paraId="42BBC779" w14:textId="7BCA5FF7" w:rsidR="009B3B99" w:rsidRDefault="009B3B99" w:rsidP="009B3B99">
      <w:pPr>
        <w:tabs>
          <w:tab w:val="num" w:pos="0"/>
        </w:tabs>
        <w:spacing w:line="36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>Информационная система для экстренных служб ОАО «РЖД»</w:t>
      </w:r>
      <w:r w:rsidR="00D80EA4">
        <w:rPr>
          <w:sz w:val="28"/>
          <w:szCs w:val="24"/>
        </w:rPr>
        <w:t xml:space="preserve"> </w:t>
      </w:r>
      <w:r>
        <w:rPr>
          <w:sz w:val="28"/>
          <w:szCs w:val="24"/>
        </w:rPr>
        <w:t>будет разработана со следующими целями:</w:t>
      </w:r>
    </w:p>
    <w:p w14:paraId="38E03BB5" w14:textId="77777777" w:rsidR="009B3B99" w:rsidRDefault="009B3B99" w:rsidP="009B3B99">
      <w:pPr>
        <w:tabs>
          <w:tab w:val="num" w:pos="0"/>
        </w:tabs>
        <w:spacing w:line="36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>- обеспечение единого информационного пространства для осуществления функций контроля в сфере отслеживания происшествий;</w:t>
      </w:r>
    </w:p>
    <w:p w14:paraId="0D5F64ED" w14:textId="77777777" w:rsidR="009B3B99" w:rsidRDefault="009B3B99" w:rsidP="009B3B99">
      <w:pPr>
        <w:tabs>
          <w:tab w:val="num" w:pos="0"/>
        </w:tabs>
        <w:spacing w:line="36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lastRenderedPageBreak/>
        <w:t>- предоставление экстренным службам ОАО «РЖД» актуальных сведений о происшествиях;</w:t>
      </w:r>
    </w:p>
    <w:p w14:paraId="038C91A3" w14:textId="2BE39F94" w:rsidR="009B3B99" w:rsidRPr="009B3B99" w:rsidRDefault="009B3B99" w:rsidP="009B3B99">
      <w:pPr>
        <w:tabs>
          <w:tab w:val="num" w:pos="0"/>
        </w:tabs>
        <w:spacing w:line="36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>- автоматизация деятельности по осуществлению уполномоченными должностными лицами функций контроля за происшествиями.</w:t>
      </w:r>
    </w:p>
    <w:p w14:paraId="64BFBD07" w14:textId="4FE3CEAC" w:rsidR="0087332F" w:rsidRPr="004C1D7B" w:rsidRDefault="00D80EA4" w:rsidP="0087332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Основной ц</w:t>
      </w:r>
      <w:r w:rsidR="0087332F" w:rsidRPr="006B6853">
        <w:rPr>
          <w:b/>
          <w:bCs/>
          <w:sz w:val="28"/>
          <w:szCs w:val="28"/>
        </w:rPr>
        <w:t>елью выпускной квалификационной работы</w:t>
      </w:r>
      <w:r w:rsidR="0087332F" w:rsidRPr="004C7ED1">
        <w:rPr>
          <w:sz w:val="28"/>
          <w:szCs w:val="28"/>
        </w:rPr>
        <w:t xml:space="preserve"> на тему </w:t>
      </w:r>
      <w:r w:rsidR="00E71658">
        <w:rPr>
          <w:sz w:val="28"/>
          <w:szCs w:val="24"/>
        </w:rPr>
        <w:t>«</w:t>
      </w:r>
      <w:r w:rsidR="0087332F" w:rsidRPr="004C7ED1">
        <w:rPr>
          <w:sz w:val="28"/>
          <w:szCs w:val="28"/>
        </w:rPr>
        <w:t xml:space="preserve">Разработка информационной системы для экстренных служб ОАО </w:t>
      </w:r>
      <w:r w:rsidR="00E71658" w:rsidRPr="008C78F6">
        <w:rPr>
          <w:sz w:val="28"/>
          <w:szCs w:val="28"/>
        </w:rPr>
        <w:t>«</w:t>
      </w:r>
      <w:r w:rsidR="0087332F" w:rsidRPr="004C7ED1">
        <w:rPr>
          <w:sz w:val="28"/>
          <w:szCs w:val="28"/>
        </w:rPr>
        <w:t>РЖД</w:t>
      </w:r>
      <w:r w:rsidR="00ED4EA0" w:rsidRPr="008C78F6">
        <w:rPr>
          <w:sz w:val="28"/>
          <w:szCs w:val="28"/>
        </w:rPr>
        <w:t>»</w:t>
      </w:r>
      <w:r w:rsidR="00ED4EA0" w:rsidRPr="00ED4EA0">
        <w:rPr>
          <w:sz w:val="28"/>
          <w:szCs w:val="28"/>
        </w:rPr>
        <w:t xml:space="preserve"> </w:t>
      </w:r>
      <w:r w:rsidR="0087332F" w:rsidRPr="004C7ED1">
        <w:rPr>
          <w:sz w:val="28"/>
          <w:szCs w:val="28"/>
        </w:rPr>
        <w:t xml:space="preserve">является создание современной и эффективной информационной системы, </w:t>
      </w:r>
      <w:r w:rsidR="0087332F">
        <w:rPr>
          <w:sz w:val="28"/>
          <w:szCs w:val="28"/>
        </w:rPr>
        <w:t xml:space="preserve">которая позволит </w:t>
      </w:r>
      <w:r w:rsidR="0087332F" w:rsidRPr="008C78F6">
        <w:rPr>
          <w:sz w:val="28"/>
          <w:szCs w:val="28"/>
        </w:rPr>
        <w:t xml:space="preserve">повысить </w:t>
      </w:r>
      <w:r w:rsidR="008C78F6" w:rsidRPr="008C78F6">
        <w:rPr>
          <w:sz w:val="28"/>
          <w:szCs w:val="28"/>
        </w:rPr>
        <w:t>быстродействие</w:t>
      </w:r>
      <w:r w:rsidR="0087332F" w:rsidRPr="008C78F6">
        <w:rPr>
          <w:sz w:val="28"/>
          <w:szCs w:val="28"/>
        </w:rPr>
        <w:t xml:space="preserve"> </w:t>
      </w:r>
      <w:r w:rsidR="0087332F">
        <w:rPr>
          <w:sz w:val="28"/>
          <w:szCs w:val="28"/>
        </w:rPr>
        <w:t xml:space="preserve">принятия решений по ликвидации происшествий, а также быстрой передаче </w:t>
      </w:r>
      <w:r w:rsidR="0087332F" w:rsidRPr="004C1D7B">
        <w:rPr>
          <w:sz w:val="28"/>
          <w:szCs w:val="28"/>
        </w:rPr>
        <w:t>информации ответственным лицам.</w:t>
      </w:r>
    </w:p>
    <w:p w14:paraId="04B31A51" w14:textId="77777777" w:rsidR="004C1D7B" w:rsidRPr="004C1D7B" w:rsidRDefault="0087332F" w:rsidP="003C46C6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C1D7B">
        <w:rPr>
          <w:b/>
          <w:bCs/>
          <w:color w:val="000000" w:themeColor="text1"/>
          <w:sz w:val="28"/>
          <w:szCs w:val="28"/>
        </w:rPr>
        <w:t xml:space="preserve">Задачами </w:t>
      </w:r>
      <w:r w:rsidR="00FC4BC5" w:rsidRPr="004C1D7B">
        <w:rPr>
          <w:b/>
          <w:bCs/>
          <w:color w:val="000000" w:themeColor="text1"/>
          <w:sz w:val="28"/>
          <w:szCs w:val="28"/>
        </w:rPr>
        <w:t>выпускной квалификационной работы</w:t>
      </w:r>
      <w:r w:rsidRPr="004C1D7B">
        <w:rPr>
          <w:color w:val="000000" w:themeColor="text1"/>
          <w:sz w:val="28"/>
          <w:szCs w:val="28"/>
        </w:rPr>
        <w:t xml:space="preserve"> являются:</w:t>
      </w:r>
    </w:p>
    <w:p w14:paraId="178B7773" w14:textId="77777777" w:rsidR="009155CE" w:rsidRDefault="009155CE" w:rsidP="009155CE">
      <w:pPr>
        <w:pStyle w:val="aa"/>
      </w:pPr>
      <w:r>
        <w:t>- ведение реестра происшествий;</w:t>
      </w:r>
    </w:p>
    <w:p w14:paraId="5C72326B" w14:textId="77777777" w:rsidR="009155CE" w:rsidRDefault="009155CE" w:rsidP="009155CE">
      <w:pPr>
        <w:pStyle w:val="aa"/>
      </w:pPr>
      <w:r>
        <w:t>- возможность изменения отображения страниц</w:t>
      </w:r>
      <w:r w:rsidRPr="00D9304D">
        <w:t xml:space="preserve"> (</w:t>
      </w:r>
      <w:r>
        <w:t>для светлого времени суток – черный, для темного времени суток - светлый</w:t>
      </w:r>
      <w:r w:rsidRPr="00D9304D">
        <w:t>)</w:t>
      </w:r>
      <w:r w:rsidRPr="000F752A">
        <w:t>;</w:t>
      </w:r>
      <w:r>
        <w:t xml:space="preserve"> </w:t>
      </w:r>
    </w:p>
    <w:p w14:paraId="24052331" w14:textId="77777777" w:rsidR="009155CE" w:rsidRDefault="009155CE" w:rsidP="009155CE">
      <w:pPr>
        <w:pStyle w:val="aa"/>
      </w:pPr>
      <w:r>
        <w:t>- работа с картами: добавление, изменение, удаление и просмотр каждого происшествия;</w:t>
      </w:r>
    </w:p>
    <w:p w14:paraId="7423CCFD" w14:textId="77777777" w:rsidR="009155CE" w:rsidRPr="00E35FCB" w:rsidRDefault="009155CE" w:rsidP="009155CE">
      <w:pPr>
        <w:pStyle w:val="aa"/>
      </w:pPr>
      <w:r w:rsidRPr="00E35FCB">
        <w:t>-</w:t>
      </w:r>
      <w:r>
        <w:rPr>
          <w:lang w:val="en-US"/>
        </w:rPr>
        <w:t> </w:t>
      </w:r>
      <w:r>
        <w:t>отображение кроткой информации об происшествиях на карте</w:t>
      </w:r>
      <w:r w:rsidRPr="00E35FCB">
        <w:t>;</w:t>
      </w:r>
    </w:p>
    <w:p w14:paraId="1C7BFCF9" w14:textId="77777777" w:rsidR="009155CE" w:rsidRPr="00AC2929" w:rsidRDefault="009155CE" w:rsidP="009155CE">
      <w:pPr>
        <w:pStyle w:val="aa"/>
      </w:pPr>
      <w:r>
        <w:t>- отслеживание статуса происшествий: возможность отслеживания текущего состояния каждого происшествия</w:t>
      </w:r>
      <w:r w:rsidRPr="00AC2929">
        <w:t>;</w:t>
      </w:r>
    </w:p>
    <w:p w14:paraId="5BA4A80F" w14:textId="77777777" w:rsidR="009155CE" w:rsidRDefault="009155CE" w:rsidP="009155CE">
      <w:pPr>
        <w:pStyle w:val="aa"/>
      </w:pPr>
      <w:r>
        <w:t>- отслеживание всех происшествий на общей карте</w:t>
      </w:r>
      <w:r w:rsidRPr="00895E73">
        <w:t>;</w:t>
      </w:r>
    </w:p>
    <w:p w14:paraId="56D02BDA" w14:textId="77777777" w:rsidR="009155CE" w:rsidRPr="009155CE" w:rsidRDefault="009155CE" w:rsidP="009155CE">
      <w:pPr>
        <w:pStyle w:val="aa"/>
      </w:pPr>
      <w:r>
        <w:t>- информация об пользователях</w:t>
      </w:r>
      <w:r w:rsidRPr="009155CE">
        <w:t>;</w:t>
      </w:r>
    </w:p>
    <w:p w14:paraId="0B2F3353" w14:textId="77777777" w:rsidR="009155CE" w:rsidRPr="00D75D8E" w:rsidRDefault="009155CE" w:rsidP="009155CE">
      <w:pPr>
        <w:pStyle w:val="aa"/>
      </w:pPr>
      <w:r>
        <w:t>- информация об ответственных лицах</w:t>
      </w:r>
      <w:r w:rsidRPr="009F017A">
        <w:t>;</w:t>
      </w:r>
    </w:p>
    <w:p w14:paraId="2CD0A48F" w14:textId="77777777" w:rsidR="009155CE" w:rsidRPr="00F95B41" w:rsidRDefault="009155CE" w:rsidP="009155CE">
      <w:pPr>
        <w:pStyle w:val="aa"/>
      </w:pPr>
      <w:r>
        <w:t>- разграничение доступа к различным функциям информационной системы</w:t>
      </w:r>
      <w:r w:rsidRPr="00F95B41">
        <w:t>;</w:t>
      </w:r>
    </w:p>
    <w:p w14:paraId="5B45DEA2" w14:textId="77777777" w:rsidR="009155CE" w:rsidRPr="00F95B41" w:rsidRDefault="009155CE" w:rsidP="009155CE">
      <w:pPr>
        <w:pStyle w:val="aa"/>
      </w:pPr>
      <w:r>
        <w:t>- оперативный поиск по происшествиям, пользователям и другим сущностям базы данных</w:t>
      </w:r>
      <w:r w:rsidRPr="00F95B41">
        <w:t>;</w:t>
      </w:r>
    </w:p>
    <w:p w14:paraId="227AE124" w14:textId="77777777" w:rsidR="009155CE" w:rsidRPr="00F95B41" w:rsidRDefault="009155CE" w:rsidP="009155CE">
      <w:pPr>
        <w:pStyle w:val="aa"/>
      </w:pPr>
      <w:r>
        <w:t>- поэтапное внесение информации об происшествиях</w:t>
      </w:r>
      <w:r w:rsidRPr="00F95B41">
        <w:t>;</w:t>
      </w:r>
    </w:p>
    <w:p w14:paraId="5F1BF852" w14:textId="77777777" w:rsidR="009155CE" w:rsidRPr="00724CAC" w:rsidRDefault="009155CE" w:rsidP="009155CE">
      <w:pPr>
        <w:pStyle w:val="aa"/>
      </w:pPr>
      <w:r>
        <w:t>- разграничение доступа к различным функциям информационной системы</w:t>
      </w:r>
      <w:r w:rsidRPr="00F95B41">
        <w:t>.</w:t>
      </w:r>
    </w:p>
    <w:p w14:paraId="7B415693" w14:textId="1625EC55" w:rsidR="006D5787" w:rsidRDefault="00815327" w:rsidP="00B84E3C">
      <w:pPr>
        <w:spacing w:line="360" w:lineRule="auto"/>
        <w:ind w:firstLine="709"/>
        <w:jc w:val="both"/>
        <w:rPr>
          <w:sz w:val="28"/>
          <w:szCs w:val="28"/>
        </w:rPr>
      </w:pPr>
      <w:r w:rsidRPr="004C1D7B">
        <w:rPr>
          <w:sz w:val="28"/>
          <w:szCs w:val="28"/>
        </w:rPr>
        <w:lastRenderedPageBreak/>
        <w:t>Задачи по работе с картами нацелены на предоставлении информации о происшествии, его обнаружителе и местоположении с целью оперативной</w:t>
      </w:r>
      <w:r w:rsidRPr="00815327">
        <w:rPr>
          <w:sz w:val="28"/>
          <w:szCs w:val="28"/>
        </w:rPr>
        <w:t xml:space="preserve"> передачи этой информации экстренным службам ОАО «РЖД». В зависимости от типа выявленного происшествия будут применяются различные мероприятия для его ликвидации. Также в информационной системе ведётся реестр об ответственных лицах, разбитый по районам.</w:t>
      </w:r>
    </w:p>
    <w:p w14:paraId="030AA001" w14:textId="729C5A7D" w:rsidR="001720D5" w:rsidRDefault="00054601" w:rsidP="00B84E3C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>Разработка информационной системы</w:t>
      </w:r>
      <w:r w:rsidR="00267785">
        <w:rPr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 xml:space="preserve">для экстренных служб ОАО «РЖД» имеет огромное значение для повышения эффективности деятельности компании, обеспечивания безопасности и оперативности реагирования на чрезвычайные ситуации. </w:t>
      </w:r>
    </w:p>
    <w:p w14:paraId="37B08C61" w14:textId="1A171844" w:rsidR="00054601" w:rsidRDefault="001720D5" w:rsidP="00B84E3C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1720D5">
        <w:rPr>
          <w:b/>
          <w:bCs/>
          <w:color w:val="000000" w:themeColor="text1"/>
          <w:sz w:val="28"/>
          <w:szCs w:val="28"/>
        </w:rPr>
        <w:t>Практическая значимость</w:t>
      </w:r>
      <w:r w:rsidR="00054601">
        <w:rPr>
          <w:color w:val="000000" w:themeColor="text1"/>
          <w:sz w:val="28"/>
          <w:szCs w:val="28"/>
        </w:rPr>
        <w:t xml:space="preserve"> разработки информационной системы представлена в следующих аспектах: </w:t>
      </w:r>
    </w:p>
    <w:p w14:paraId="47E82A42" w14:textId="5648B191" w:rsidR="00B52116" w:rsidRPr="002458A3" w:rsidRDefault="002458A3" w:rsidP="002458A3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</w:rPr>
      </w:pPr>
      <w:r w:rsidRPr="002458A3">
        <w:rPr>
          <w:sz w:val="28"/>
          <w:szCs w:val="28"/>
        </w:rPr>
        <w:t>- </w:t>
      </w:r>
      <w:r>
        <w:rPr>
          <w:sz w:val="28"/>
          <w:szCs w:val="28"/>
        </w:rPr>
        <w:t>у</w:t>
      </w:r>
      <w:r w:rsidR="00054601" w:rsidRPr="002458A3">
        <w:rPr>
          <w:sz w:val="28"/>
          <w:szCs w:val="28"/>
        </w:rPr>
        <w:t>лучшение оперативности реагирования на происшествия и аварии на объектах железнодорожного транспорта. Посредством внедрения разработанной информационной системы оперативные службы смогут своевременно получать данные о возникших ситуациях, что позволит ускорить принятие решения и минимизировать ущерб;</w:t>
      </w:r>
    </w:p>
    <w:p w14:paraId="6E2DD9F4" w14:textId="44D80D2E" w:rsidR="00054601" w:rsidRPr="002458A3" w:rsidRDefault="002458A3" w:rsidP="002458A3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</w:rPr>
      </w:pPr>
      <w:r w:rsidRPr="002458A3">
        <w:rPr>
          <w:sz w:val="28"/>
          <w:szCs w:val="28"/>
        </w:rPr>
        <w:t>- </w:t>
      </w:r>
      <w:r>
        <w:rPr>
          <w:sz w:val="28"/>
          <w:szCs w:val="28"/>
        </w:rPr>
        <w:t>п</w:t>
      </w:r>
      <w:r w:rsidR="00054601" w:rsidRPr="002458A3">
        <w:rPr>
          <w:sz w:val="28"/>
          <w:szCs w:val="28"/>
        </w:rPr>
        <w:t xml:space="preserve">овышение эффективности взаимодействия между различными подразделениями и службами ОАО </w:t>
      </w:r>
      <w:r w:rsidR="00877E69">
        <w:rPr>
          <w:sz w:val="28"/>
          <w:szCs w:val="28"/>
        </w:rPr>
        <w:t>«</w:t>
      </w:r>
      <w:r w:rsidR="00054601" w:rsidRPr="002458A3">
        <w:rPr>
          <w:sz w:val="28"/>
          <w:szCs w:val="28"/>
        </w:rPr>
        <w:t>РЖД</w:t>
      </w:r>
      <w:r w:rsidR="00877E69">
        <w:rPr>
          <w:sz w:val="28"/>
          <w:szCs w:val="28"/>
        </w:rPr>
        <w:t>»</w:t>
      </w:r>
      <w:r w:rsidR="00054601" w:rsidRPr="002458A3">
        <w:rPr>
          <w:sz w:val="28"/>
          <w:szCs w:val="28"/>
        </w:rPr>
        <w:t>. Информационная система предоставит возможность оперативному обмену данными между сотрудниками различных служб</w:t>
      </w:r>
      <w:r w:rsidR="00E94B62" w:rsidRPr="002458A3">
        <w:rPr>
          <w:sz w:val="28"/>
          <w:szCs w:val="28"/>
        </w:rPr>
        <w:t xml:space="preserve"> (описать)</w:t>
      </w:r>
      <w:r w:rsidR="00054601" w:rsidRPr="002458A3">
        <w:rPr>
          <w:sz w:val="28"/>
          <w:szCs w:val="28"/>
        </w:rPr>
        <w:t>, что способствует согласованной работе и эффективному взаимодействию в экстренных ситуациях;</w:t>
      </w:r>
    </w:p>
    <w:p w14:paraId="6DC009A2" w14:textId="26B658A8" w:rsidR="00054601" w:rsidRPr="002458A3" w:rsidRDefault="002458A3" w:rsidP="002458A3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</w:rPr>
      </w:pPr>
      <w:r w:rsidRPr="002458A3">
        <w:rPr>
          <w:sz w:val="28"/>
          <w:szCs w:val="28"/>
        </w:rPr>
        <w:t>- </w:t>
      </w:r>
      <w:r w:rsidR="000950B9">
        <w:rPr>
          <w:sz w:val="28"/>
          <w:szCs w:val="28"/>
        </w:rPr>
        <w:t>у</w:t>
      </w:r>
      <w:r w:rsidR="00075429" w:rsidRPr="002458A3">
        <w:rPr>
          <w:sz w:val="28"/>
          <w:szCs w:val="28"/>
        </w:rPr>
        <w:t xml:space="preserve">лучшение контроля руководства над ходом решения проблем. Разработанная информационная система позволит </w:t>
      </w:r>
      <w:r w:rsidR="00E94B62" w:rsidRPr="002458A3">
        <w:rPr>
          <w:sz w:val="28"/>
          <w:szCs w:val="28"/>
        </w:rPr>
        <w:t>отв</w:t>
      </w:r>
      <w:r w:rsidR="003C1D46">
        <w:rPr>
          <w:sz w:val="28"/>
          <w:szCs w:val="28"/>
        </w:rPr>
        <w:t>етственному</w:t>
      </w:r>
      <w:r w:rsidR="00E94B62" w:rsidRPr="002458A3">
        <w:rPr>
          <w:sz w:val="28"/>
          <w:szCs w:val="28"/>
        </w:rPr>
        <w:t xml:space="preserve"> лицу </w:t>
      </w:r>
      <w:r w:rsidR="00075429" w:rsidRPr="002458A3">
        <w:rPr>
          <w:sz w:val="28"/>
          <w:szCs w:val="28"/>
        </w:rPr>
        <w:t xml:space="preserve">ОАО </w:t>
      </w:r>
      <w:r w:rsidR="00877E69">
        <w:rPr>
          <w:sz w:val="28"/>
          <w:szCs w:val="28"/>
        </w:rPr>
        <w:t>«</w:t>
      </w:r>
      <w:r w:rsidR="00075429" w:rsidRPr="002458A3">
        <w:rPr>
          <w:sz w:val="28"/>
          <w:szCs w:val="28"/>
        </w:rPr>
        <w:t>РЖД</w:t>
      </w:r>
      <w:r w:rsidR="00877E69">
        <w:rPr>
          <w:sz w:val="28"/>
          <w:szCs w:val="28"/>
        </w:rPr>
        <w:t>»</w:t>
      </w:r>
      <w:r w:rsidR="00075429" w:rsidRPr="002458A3">
        <w:rPr>
          <w:sz w:val="28"/>
          <w:szCs w:val="28"/>
        </w:rPr>
        <w:t xml:space="preserve"> оперативно отслеживать текущие события, принимать важные решения на основе актуальных данных и обеспечивать контроль за выполнением мероприятий</w:t>
      </w:r>
      <w:r w:rsidR="00B91EAB">
        <w:rPr>
          <w:sz w:val="28"/>
          <w:szCs w:val="28"/>
        </w:rPr>
        <w:t xml:space="preserve"> по ликвидации происшествий</w:t>
      </w:r>
      <w:r w:rsidR="00075429" w:rsidRPr="002458A3">
        <w:rPr>
          <w:sz w:val="28"/>
          <w:szCs w:val="28"/>
        </w:rPr>
        <w:t>;</w:t>
      </w:r>
    </w:p>
    <w:p w14:paraId="2651DECD" w14:textId="4F17E3F3" w:rsidR="006A3F45" w:rsidRDefault="002458A3" w:rsidP="006A3F45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</w:rPr>
      </w:pPr>
      <w:r w:rsidRPr="002458A3">
        <w:rPr>
          <w:sz w:val="28"/>
          <w:szCs w:val="28"/>
        </w:rPr>
        <w:t>- </w:t>
      </w:r>
      <w:r w:rsidR="000950B9">
        <w:rPr>
          <w:sz w:val="28"/>
          <w:szCs w:val="28"/>
        </w:rPr>
        <w:t>с</w:t>
      </w:r>
      <w:r w:rsidR="00963A58" w:rsidRPr="002458A3">
        <w:rPr>
          <w:sz w:val="28"/>
          <w:szCs w:val="28"/>
        </w:rPr>
        <w:t xml:space="preserve">нижение операционных рисков и повышение безопасности на транспорте. Благодаря внедрению </w:t>
      </w:r>
      <w:r w:rsidR="004353CE">
        <w:rPr>
          <w:sz w:val="28"/>
          <w:szCs w:val="28"/>
        </w:rPr>
        <w:t xml:space="preserve">информационной </w:t>
      </w:r>
      <w:r w:rsidR="00963A58" w:rsidRPr="002458A3">
        <w:rPr>
          <w:sz w:val="28"/>
          <w:szCs w:val="28"/>
        </w:rPr>
        <w:t xml:space="preserve">системы экстренные </w:t>
      </w:r>
      <w:r w:rsidR="00963A58" w:rsidRPr="002458A3">
        <w:rPr>
          <w:sz w:val="28"/>
          <w:szCs w:val="28"/>
        </w:rPr>
        <w:lastRenderedPageBreak/>
        <w:t>службы</w:t>
      </w:r>
      <w:r w:rsidR="00415D3A">
        <w:rPr>
          <w:color w:val="FF0000"/>
          <w:sz w:val="28"/>
          <w:szCs w:val="28"/>
        </w:rPr>
        <w:t xml:space="preserve"> </w:t>
      </w:r>
      <w:r w:rsidR="00963A58" w:rsidRPr="002458A3">
        <w:rPr>
          <w:sz w:val="28"/>
          <w:szCs w:val="28"/>
        </w:rPr>
        <w:t>смогут быстрее реагировать на возможные угрозы безопасности, что способствует снижению рисков и обеспечению безопасности пассажиров и сотрудников.</w:t>
      </w:r>
    </w:p>
    <w:p w14:paraId="5FA9C42B" w14:textId="39252F76" w:rsidR="00F9025A" w:rsidRPr="00724CAC" w:rsidRDefault="009D6B15" w:rsidP="00724CA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ля разработки необходимо использовать</w:t>
      </w:r>
      <w:r w:rsidR="0066434F">
        <w:rPr>
          <w:sz w:val="28"/>
          <w:szCs w:val="28"/>
        </w:rPr>
        <w:t xml:space="preserve"> фреймворк </w:t>
      </w:r>
      <w:r w:rsidR="0066434F">
        <w:rPr>
          <w:sz w:val="28"/>
          <w:szCs w:val="28"/>
          <w:lang w:val="en-US"/>
        </w:rPr>
        <w:t>Django</w:t>
      </w:r>
      <w:r w:rsidR="0066434F" w:rsidRPr="00D97161">
        <w:rPr>
          <w:sz w:val="28"/>
          <w:szCs w:val="28"/>
        </w:rPr>
        <w:t xml:space="preserve"> </w:t>
      </w:r>
      <w:r w:rsidR="0066434F">
        <w:rPr>
          <w:sz w:val="28"/>
          <w:szCs w:val="28"/>
        </w:rPr>
        <w:t xml:space="preserve">на языке </w:t>
      </w:r>
      <w:r w:rsidR="0066434F">
        <w:rPr>
          <w:sz w:val="28"/>
          <w:szCs w:val="28"/>
          <w:lang w:val="en-US"/>
        </w:rPr>
        <w:t>Python</w:t>
      </w:r>
      <w:r w:rsidR="0066434F">
        <w:rPr>
          <w:sz w:val="28"/>
          <w:szCs w:val="28"/>
        </w:rPr>
        <w:t>, которая будет соответствовать</w:t>
      </w:r>
      <w:r w:rsidR="00363092">
        <w:rPr>
          <w:sz w:val="28"/>
          <w:szCs w:val="28"/>
        </w:rPr>
        <w:t xml:space="preserve"> </w:t>
      </w:r>
      <w:r w:rsidR="0066434F">
        <w:rPr>
          <w:sz w:val="28"/>
          <w:szCs w:val="28"/>
        </w:rPr>
        <w:t xml:space="preserve">требованиям безопасности, а также быть легко расширяемой и обновляемой.  </w:t>
      </w:r>
      <w:r w:rsidR="00C168A0">
        <w:rPr>
          <w:sz w:val="28"/>
          <w:szCs w:val="28"/>
        </w:rPr>
        <w:t xml:space="preserve">Для работы с базами данных был выбран </w:t>
      </w:r>
      <w:proofErr w:type="spellStart"/>
      <w:r w:rsidR="00C168A0">
        <w:rPr>
          <w:sz w:val="28"/>
          <w:szCs w:val="28"/>
          <w:lang w:val="en-US"/>
        </w:rPr>
        <w:t>SqLite</w:t>
      </w:r>
      <w:proofErr w:type="spellEnd"/>
      <w:r w:rsidR="00C168A0" w:rsidRPr="00C168A0">
        <w:rPr>
          <w:sz w:val="28"/>
          <w:szCs w:val="28"/>
        </w:rPr>
        <w:t xml:space="preserve">, </w:t>
      </w:r>
      <w:r w:rsidR="00C168A0">
        <w:rPr>
          <w:sz w:val="28"/>
          <w:szCs w:val="28"/>
        </w:rPr>
        <w:t>который является ко</w:t>
      </w:r>
      <w:r w:rsidR="00B172F1">
        <w:rPr>
          <w:sz w:val="28"/>
          <w:szCs w:val="28"/>
        </w:rPr>
        <w:t>м</w:t>
      </w:r>
      <w:r w:rsidR="00C168A0">
        <w:rPr>
          <w:sz w:val="28"/>
          <w:szCs w:val="28"/>
        </w:rPr>
        <w:t>пактной встр</w:t>
      </w:r>
      <w:r w:rsidR="00B172F1">
        <w:rPr>
          <w:sz w:val="28"/>
          <w:szCs w:val="28"/>
        </w:rPr>
        <w:t>о</w:t>
      </w:r>
      <w:r w:rsidR="00C168A0">
        <w:rPr>
          <w:sz w:val="28"/>
          <w:szCs w:val="28"/>
        </w:rPr>
        <w:t>енной реляционной базой данных с открытым кодом.</w:t>
      </w:r>
      <w:r w:rsidR="002D5998">
        <w:rPr>
          <w:color w:val="FF0000"/>
          <w:sz w:val="28"/>
          <w:szCs w:val="28"/>
        </w:rPr>
        <w:br w:type="page"/>
      </w:r>
    </w:p>
    <w:p w14:paraId="5C878C7C" w14:textId="609B9CFF" w:rsidR="001F1E03" w:rsidRPr="004C1D7B" w:rsidRDefault="004C1D7B" w:rsidP="004272F9">
      <w:pPr>
        <w:pStyle w:val="1"/>
        <w:numPr>
          <w:ilvl w:val="0"/>
          <w:numId w:val="0"/>
        </w:numPr>
        <w:spacing w:before="0"/>
        <w:ind w:left="709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3" w:name="_Toc165924625"/>
      <w:r w:rsidRPr="004C1D7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ГЛАВА 1 ОБЩАЯ ЧАСТЬ</w:t>
      </w:r>
      <w:bookmarkEnd w:id="1"/>
      <w:bookmarkEnd w:id="3"/>
    </w:p>
    <w:p w14:paraId="4CE2DA5F" w14:textId="3092D010" w:rsidR="004C1D7B" w:rsidRDefault="004C1D7B" w:rsidP="004C1D7B">
      <w:pPr>
        <w:rPr>
          <w:sz w:val="28"/>
          <w:szCs w:val="28"/>
        </w:rPr>
      </w:pPr>
    </w:p>
    <w:p w14:paraId="4519817F" w14:textId="7E89ADF7" w:rsidR="007610C4" w:rsidRPr="007610C4" w:rsidRDefault="008E539E" w:rsidP="005F3B20">
      <w:pPr>
        <w:pStyle w:val="2"/>
        <w:numPr>
          <w:ilvl w:val="0"/>
          <w:numId w:val="0"/>
        </w:numPr>
        <w:spacing w:before="0" w:line="360" w:lineRule="auto"/>
        <w:ind w:firstLine="709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4" w:name="_Toc165924626"/>
      <w:r w:rsidRPr="00AF6E1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1.1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 </w:t>
      </w:r>
      <w:r w:rsidRPr="004C1D7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Описание </w:t>
      </w:r>
      <w:r w:rsidR="00DE27F1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действующих информационных систем экстренных служб ОАО «РЖД»</w:t>
      </w:r>
      <w:bookmarkEnd w:id="4"/>
    </w:p>
    <w:p w14:paraId="1E33344A" w14:textId="77777777" w:rsidR="00AD1E6F" w:rsidRPr="00922066" w:rsidRDefault="00AD1E6F" w:rsidP="004272F9">
      <w:pPr>
        <w:ind w:firstLine="709"/>
        <w:jc w:val="both"/>
        <w:rPr>
          <w:sz w:val="28"/>
          <w:szCs w:val="28"/>
        </w:rPr>
      </w:pPr>
    </w:p>
    <w:p w14:paraId="5C054B1E" w14:textId="7AA81F77" w:rsidR="007610C4" w:rsidRDefault="007610C4" w:rsidP="007610C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 </w:t>
      </w:r>
      <w:r w:rsidR="00C97645" w:rsidRPr="00C97645">
        <w:rPr>
          <w:b/>
          <w:bCs/>
          <w:sz w:val="28"/>
          <w:szCs w:val="28"/>
        </w:rPr>
        <w:t>«</w:t>
      </w:r>
      <w:r w:rsidRPr="00C97645">
        <w:rPr>
          <w:b/>
          <w:bCs/>
          <w:sz w:val="28"/>
          <w:szCs w:val="28"/>
        </w:rPr>
        <w:t>Информационная система обработки заявок</w:t>
      </w:r>
      <w:r w:rsidR="00C97645" w:rsidRPr="00C97645">
        <w:rPr>
          <w:b/>
          <w:bCs/>
          <w:sz w:val="28"/>
          <w:szCs w:val="28"/>
        </w:rPr>
        <w:t>»</w:t>
      </w:r>
    </w:p>
    <w:p w14:paraId="521FA898" w14:textId="77777777" w:rsidR="007610C4" w:rsidRDefault="007610C4" w:rsidP="007610C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ункции системы: </w:t>
      </w:r>
    </w:p>
    <w:p w14:paraId="2393C23C" w14:textId="77777777" w:rsidR="007610C4" w:rsidRDefault="007610C4" w:rsidP="007610C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E516A8">
        <w:rPr>
          <w:sz w:val="28"/>
          <w:szCs w:val="28"/>
        </w:rPr>
        <w:t>организации единой точки регистрации заявок;</w:t>
      </w:r>
    </w:p>
    <w:p w14:paraId="768F4AAA" w14:textId="77777777" w:rsidR="007610C4" w:rsidRDefault="007610C4" w:rsidP="007610C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6A26B5">
        <w:rPr>
          <w:sz w:val="28"/>
          <w:szCs w:val="28"/>
        </w:rPr>
        <w:t>сокращения бумажного документооборота при создании заявок на услуги связи;</w:t>
      </w:r>
    </w:p>
    <w:p w14:paraId="723057E9" w14:textId="77777777" w:rsidR="007610C4" w:rsidRDefault="007610C4" w:rsidP="007610C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6A26B5">
        <w:rPr>
          <w:sz w:val="28"/>
          <w:szCs w:val="28"/>
        </w:rPr>
        <w:t>сокращения трудоёмкости обработки заявок;</w:t>
      </w:r>
    </w:p>
    <w:p w14:paraId="43A98519" w14:textId="77777777" w:rsidR="007610C4" w:rsidRDefault="007610C4" w:rsidP="007610C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6A26B5">
        <w:rPr>
          <w:sz w:val="28"/>
          <w:szCs w:val="28"/>
        </w:rPr>
        <w:t xml:space="preserve">сокращения времени </w:t>
      </w:r>
      <w:r w:rsidRPr="00E516A8">
        <w:rPr>
          <w:sz w:val="28"/>
          <w:szCs w:val="28"/>
        </w:rPr>
        <w:t>обработки заявок</w:t>
      </w:r>
      <w:r w:rsidRPr="006A26B5">
        <w:rPr>
          <w:sz w:val="28"/>
          <w:szCs w:val="28"/>
        </w:rPr>
        <w:t>;</w:t>
      </w:r>
    </w:p>
    <w:p w14:paraId="5963E8DF" w14:textId="77777777" w:rsidR="007610C4" w:rsidRDefault="007610C4" w:rsidP="007610C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6A26B5">
        <w:rPr>
          <w:sz w:val="28"/>
          <w:szCs w:val="28"/>
        </w:rPr>
        <w:t>исключения потерь информации, связанных с оформлением заявок;</w:t>
      </w:r>
    </w:p>
    <w:p w14:paraId="68E99637" w14:textId="77777777" w:rsidR="007610C4" w:rsidRDefault="007610C4" w:rsidP="005F3B2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6A26B5">
        <w:rPr>
          <w:sz w:val="28"/>
          <w:szCs w:val="28"/>
        </w:rPr>
        <w:t>исторического хранения информации о поданных заявках.</w:t>
      </w:r>
    </w:p>
    <w:p w14:paraId="6434A8B3" w14:textId="145CA852" w:rsidR="007610C4" w:rsidRDefault="007610C4" w:rsidP="007610C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 </w:t>
      </w:r>
      <w:r w:rsidR="00C97645" w:rsidRPr="00C97645">
        <w:rPr>
          <w:b/>
          <w:bCs/>
          <w:sz w:val="28"/>
          <w:szCs w:val="28"/>
        </w:rPr>
        <w:t>«</w:t>
      </w:r>
      <w:r w:rsidRPr="00C97645">
        <w:rPr>
          <w:b/>
          <w:bCs/>
          <w:sz w:val="28"/>
          <w:szCs w:val="28"/>
        </w:rPr>
        <w:t>Информационная система предоставления данных в части обеспечения безопасности движения, мониторинга и управления чрезвычайными ситуациями</w:t>
      </w:r>
      <w:r w:rsidR="00C97645" w:rsidRPr="00C97645">
        <w:rPr>
          <w:b/>
          <w:bCs/>
          <w:sz w:val="28"/>
          <w:szCs w:val="28"/>
        </w:rPr>
        <w:t>»</w:t>
      </w:r>
    </w:p>
    <w:p w14:paraId="28DDB97E" w14:textId="77777777" w:rsidR="00E86387" w:rsidRDefault="00E86387" w:rsidP="00E86387">
      <w:pPr>
        <w:spacing w:line="360" w:lineRule="auto"/>
        <w:ind w:firstLine="567"/>
        <w:jc w:val="both"/>
        <w:rPr>
          <w:sz w:val="28"/>
          <w:szCs w:val="28"/>
        </w:rPr>
      </w:pPr>
      <w:r w:rsidRPr="00022F6C">
        <w:rPr>
          <w:sz w:val="28"/>
          <w:szCs w:val="28"/>
        </w:rPr>
        <w:t>«</w:t>
      </w:r>
      <w:r>
        <w:rPr>
          <w:sz w:val="28"/>
          <w:szCs w:val="28"/>
        </w:rPr>
        <w:t>Информационная система</w:t>
      </w:r>
      <w:r w:rsidRPr="00022F6C">
        <w:rPr>
          <w:sz w:val="28"/>
          <w:szCs w:val="28"/>
        </w:rPr>
        <w:t xml:space="preserve"> представления данных в части обеспечения безопасности движения, мониторинга и управления чрезвычайными ситуациями» предназначено для обеспечения сотрудников ЦЧС</w:t>
      </w:r>
      <w:r>
        <w:rPr>
          <w:sz w:val="28"/>
          <w:szCs w:val="28"/>
        </w:rPr>
        <w:t xml:space="preserve"> (Ситуационный центр мониторинга и управления чрезвычайными ситуациями)</w:t>
      </w:r>
      <w:r w:rsidRPr="00022F6C">
        <w:rPr>
          <w:sz w:val="28"/>
          <w:szCs w:val="28"/>
        </w:rPr>
        <w:t xml:space="preserve"> и членов оперативного штаба ОАО «РЖД» единым инструментом для мониторинга и управления чрезвычайными ситуациями</w:t>
      </w:r>
      <w:r>
        <w:rPr>
          <w:sz w:val="28"/>
          <w:szCs w:val="28"/>
        </w:rPr>
        <w:t xml:space="preserve">. </w:t>
      </w:r>
      <w:r w:rsidRPr="00C4171B">
        <w:rPr>
          <w:sz w:val="28"/>
          <w:szCs w:val="28"/>
        </w:rPr>
        <w:t>Визуализация сведений о нештатной ситуации реализована как для коллективного табло, так и для стационарных рабочих мест в ОАО «РЖД» и мобильных устройств (планшетов).</w:t>
      </w:r>
    </w:p>
    <w:p w14:paraId="5D21E320" w14:textId="58B8CE81" w:rsidR="00E86387" w:rsidRDefault="00E86387" w:rsidP="00E8638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лавной задачей информационной системы является информационное обеспечение работы оперативного штаба по ликвидации последствий транспортных происшествий и чрезвычайных ситуаций на инфраструктуре ОАО «РЖД».</w:t>
      </w:r>
    </w:p>
    <w:p w14:paraId="07386670" w14:textId="68AC7139" w:rsidR="008C3DBE" w:rsidRDefault="008C3DBE" w:rsidP="008C3DBE">
      <w:pPr>
        <w:pStyle w:val="2"/>
        <w:numPr>
          <w:ilvl w:val="0"/>
          <w:numId w:val="0"/>
        </w:numPr>
        <w:spacing w:before="0"/>
        <w:ind w:firstLine="709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5" w:name="_Toc165924627"/>
      <w:r w:rsidRPr="00AF6E1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1.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Организационная структура</w:t>
      </w:r>
      <w:bookmarkEnd w:id="5"/>
    </w:p>
    <w:p w14:paraId="19BE8E70" w14:textId="77777777" w:rsidR="008C3DBE" w:rsidRPr="002C4FB3" w:rsidRDefault="008C3DBE" w:rsidP="008C3DBE">
      <w:pPr>
        <w:rPr>
          <w:sz w:val="28"/>
          <w:szCs w:val="28"/>
        </w:rPr>
      </w:pPr>
    </w:p>
    <w:p w14:paraId="3E6B178F" w14:textId="77777777" w:rsidR="008C3DBE" w:rsidRDefault="008C3DBE" w:rsidP="008C3DBE">
      <w:pPr>
        <w:spacing w:line="360" w:lineRule="auto"/>
        <w:ind w:firstLine="709"/>
        <w:jc w:val="both"/>
        <w:rPr>
          <w:sz w:val="28"/>
          <w:szCs w:val="28"/>
        </w:rPr>
      </w:pPr>
      <w:r w:rsidRPr="002C4FB3">
        <w:rPr>
          <w:sz w:val="28"/>
          <w:szCs w:val="28"/>
        </w:rPr>
        <w:t>Организационная структура ОАО «РЖД» включает в себя: аппарат управления, филиалы, структурные подразделения и дочерние зависимые общества. Железные дороги - филиалы ОАО «РЖД» состоят из железных дорог по направлениям, всего их 17. Функциональные филиалы включают в себя центральные аппараты управления, такие как: центральная станция связи (ЦСС), центральная дирекция по ремонту пути, дирекция тяги и другие.</w:t>
      </w:r>
      <w:r>
        <w:rPr>
          <w:sz w:val="28"/>
          <w:szCs w:val="28"/>
        </w:rPr>
        <w:t xml:space="preserve"> </w:t>
      </w:r>
    </w:p>
    <w:p w14:paraId="2D739D9F" w14:textId="77777777" w:rsidR="008C3DBE" w:rsidRDefault="008C3DBE" w:rsidP="008C3DB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рожные дирекции включают в себя: службы электрификации и электроснабжения (ЭЧ), службы автоматики и телемеханики (СЦБ), службы пути и сооружений (ПЧ), служба гражданских сооружений (НГЧ).</w:t>
      </w:r>
    </w:p>
    <w:p w14:paraId="44D7006E" w14:textId="6FF7011B" w:rsidR="008C3DBE" w:rsidRDefault="008C3DBE" w:rsidP="008C3DB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«Информационная система для экстренных служб ОАО «РЖД»» разрабатывается для дорожных дирекций и функциональных филиалов ОАО «РЖД». </w:t>
      </w:r>
    </w:p>
    <w:p w14:paraId="553E4CB0" w14:textId="77777777" w:rsidR="008C3DBE" w:rsidRDefault="008C3DBE" w:rsidP="008C3DBE">
      <w:pPr>
        <w:spacing w:line="360" w:lineRule="auto"/>
        <w:jc w:val="both"/>
        <w:sectPr w:rsidR="008C3DBE" w:rsidSect="00F341FF">
          <w:footerReference w:type="default" r:id="rId8"/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14:paraId="4B0ECE65" w14:textId="2B6177D1" w:rsidR="008C3DBE" w:rsidRDefault="008C3DBE" w:rsidP="008C3DBE">
      <w:pPr>
        <w:spacing w:line="360" w:lineRule="auto"/>
        <w:jc w:val="both"/>
      </w:pPr>
      <w:r>
        <w:object w:dxaOrig="12576" w:dyaOrig="4368" w14:anchorId="7846B1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9.8pt;height:267.6pt" o:ole="">
            <v:imagedata r:id="rId9" o:title=""/>
          </v:shape>
          <o:OLEObject Type="Embed" ProgID="Visio.Drawing.15" ShapeID="_x0000_i1025" DrawAspect="Content" ObjectID="_1776640378" r:id="rId10"/>
        </w:object>
      </w:r>
    </w:p>
    <w:p w14:paraId="1210C68C" w14:textId="77777777" w:rsidR="008C3DBE" w:rsidRPr="002B1303" w:rsidRDefault="008C3DBE" w:rsidP="008C3DBE">
      <w:pPr>
        <w:spacing w:line="360" w:lineRule="auto"/>
        <w:ind w:firstLine="709"/>
        <w:jc w:val="center"/>
        <w:rPr>
          <w:sz w:val="28"/>
          <w:szCs w:val="28"/>
        </w:rPr>
      </w:pPr>
      <w:r w:rsidRPr="002B1303">
        <w:rPr>
          <w:sz w:val="28"/>
          <w:szCs w:val="28"/>
        </w:rPr>
        <w:t>Рисунок 1. Организационная структура ОАО «РЖД»</w:t>
      </w:r>
    </w:p>
    <w:p w14:paraId="289D91C6" w14:textId="77777777" w:rsidR="008C3DBE" w:rsidRPr="006C0D4F" w:rsidRDefault="008C3DBE" w:rsidP="008C3DBE">
      <w:pPr>
        <w:ind w:firstLine="709"/>
        <w:jc w:val="right"/>
        <w:rPr>
          <w:sz w:val="28"/>
          <w:szCs w:val="28"/>
        </w:rPr>
      </w:pPr>
      <w:r w:rsidRPr="002B1303">
        <w:rPr>
          <w:sz w:val="28"/>
          <w:szCs w:val="28"/>
        </w:rPr>
        <w:t xml:space="preserve">Источник </w:t>
      </w:r>
      <w:r w:rsidRPr="006C0D4F">
        <w:rPr>
          <w:sz w:val="28"/>
          <w:szCs w:val="28"/>
        </w:rPr>
        <w:t>[</w:t>
      </w:r>
      <w:r w:rsidRPr="002B1303">
        <w:rPr>
          <w:sz w:val="28"/>
          <w:szCs w:val="28"/>
        </w:rPr>
        <w:t>1</w:t>
      </w:r>
      <w:r w:rsidRPr="006C0D4F">
        <w:rPr>
          <w:sz w:val="28"/>
          <w:szCs w:val="28"/>
        </w:rPr>
        <w:t>]</w:t>
      </w:r>
    </w:p>
    <w:p w14:paraId="6E35FED0" w14:textId="77777777" w:rsidR="008C3DBE" w:rsidRDefault="008C3DBE" w:rsidP="008C3DBE">
      <w:pPr>
        <w:jc w:val="both"/>
        <w:sectPr w:rsidR="008C3DBE" w:rsidSect="008C3DBE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78102C0E" w14:textId="77777777" w:rsidR="007610C4" w:rsidRPr="004C1D7B" w:rsidRDefault="007610C4" w:rsidP="004C1D7B">
      <w:pPr>
        <w:rPr>
          <w:sz w:val="28"/>
          <w:szCs w:val="28"/>
        </w:rPr>
      </w:pPr>
    </w:p>
    <w:p w14:paraId="5725487D" w14:textId="6D7F6ECB" w:rsidR="001F1E03" w:rsidRPr="004C1D7B" w:rsidRDefault="00FD2D4D" w:rsidP="002C4FB3">
      <w:pPr>
        <w:pStyle w:val="2"/>
        <w:numPr>
          <w:ilvl w:val="0"/>
          <w:numId w:val="0"/>
        </w:numPr>
        <w:spacing w:before="0" w:line="360" w:lineRule="auto"/>
        <w:ind w:firstLine="709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6" w:name="_Toc42366374"/>
      <w:bookmarkStart w:id="7" w:name="_Toc165924628"/>
      <w:r w:rsidRPr="00AF6E1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1.</w:t>
      </w:r>
      <w:r w:rsidR="008C3D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3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 </w:t>
      </w:r>
      <w:r w:rsidR="001F1E03" w:rsidRPr="004C1D7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Описание предметной области</w:t>
      </w:r>
      <w:bookmarkEnd w:id="6"/>
      <w:bookmarkEnd w:id="7"/>
      <w:r w:rsidR="001F1E03" w:rsidRPr="004C1D7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</w:p>
    <w:p w14:paraId="63821DB9" w14:textId="77777777" w:rsidR="004C1D7B" w:rsidRPr="004C1D7B" w:rsidRDefault="004C1D7B" w:rsidP="00F341FF">
      <w:pPr>
        <w:rPr>
          <w:sz w:val="28"/>
          <w:szCs w:val="28"/>
        </w:rPr>
      </w:pPr>
    </w:p>
    <w:p w14:paraId="0FFCE4D6" w14:textId="77777777" w:rsidR="00142538" w:rsidRDefault="00142538" w:rsidP="00A35D45">
      <w:pPr>
        <w:spacing w:line="360" w:lineRule="auto"/>
        <w:ind w:firstLine="709"/>
        <w:jc w:val="both"/>
        <w:rPr>
          <w:sz w:val="28"/>
          <w:szCs w:val="28"/>
        </w:rPr>
      </w:pPr>
      <w:r w:rsidRPr="0017290D">
        <w:rPr>
          <w:sz w:val="28"/>
          <w:szCs w:val="28"/>
        </w:rPr>
        <w:t>Информационные системы экстренных служб ОАО «РЖД» играют ключевую роль в обеспечении безопасности и оперативности обслуживания на железнодорожном транспорте. В их состав входят различные компоненты, которые обеспечивают связь, контроль и оперативное реагирование в случае чрезвычайных ситуаций.</w:t>
      </w:r>
    </w:p>
    <w:p w14:paraId="73E3A85A" w14:textId="77777777" w:rsidR="00142538" w:rsidRDefault="00142538" w:rsidP="00A35D4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поддержания оперативного реагирования на происшествия информационная система должна отвечать таким требованиям как:</w:t>
      </w:r>
    </w:p>
    <w:p w14:paraId="7FBE70E3" w14:textId="0AA9BB19" w:rsidR="00142538" w:rsidRPr="004C36A6" w:rsidRDefault="00142538" w:rsidP="00A35D4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="00663B0D">
        <w:rPr>
          <w:sz w:val="28"/>
          <w:szCs w:val="28"/>
        </w:rPr>
        <w:t>н</w:t>
      </w:r>
      <w:r w:rsidRPr="00F8295F">
        <w:rPr>
          <w:sz w:val="28"/>
          <w:szCs w:val="28"/>
        </w:rPr>
        <w:t>адежности и стабильности работы системы, чтобы минимизировать риски сбоев и перебоев в работе экстренных служб</w:t>
      </w:r>
      <w:r w:rsidRPr="004C36A6">
        <w:rPr>
          <w:sz w:val="28"/>
          <w:szCs w:val="28"/>
        </w:rPr>
        <w:t>;</w:t>
      </w:r>
    </w:p>
    <w:p w14:paraId="47FDBFC2" w14:textId="15715014" w:rsidR="00142538" w:rsidRPr="004C36A6" w:rsidRDefault="00142538" w:rsidP="00A35D45">
      <w:pPr>
        <w:spacing w:line="360" w:lineRule="auto"/>
        <w:ind w:firstLine="709"/>
        <w:jc w:val="both"/>
        <w:rPr>
          <w:sz w:val="28"/>
          <w:szCs w:val="28"/>
        </w:rPr>
      </w:pPr>
      <w:r w:rsidRPr="00F8295F">
        <w:rPr>
          <w:sz w:val="28"/>
          <w:szCs w:val="28"/>
        </w:rPr>
        <w:t>- </w:t>
      </w:r>
      <w:r w:rsidR="00663B0D">
        <w:rPr>
          <w:sz w:val="28"/>
          <w:szCs w:val="28"/>
        </w:rPr>
        <w:t>б</w:t>
      </w:r>
      <w:r w:rsidRPr="00F8295F">
        <w:rPr>
          <w:sz w:val="28"/>
          <w:szCs w:val="28"/>
        </w:rPr>
        <w:t>ыстрой передачи информации о чрезвычайных ситуациях и возможность оперативного реагирования на них</w:t>
      </w:r>
      <w:r w:rsidRPr="004C36A6">
        <w:rPr>
          <w:sz w:val="28"/>
          <w:szCs w:val="28"/>
        </w:rPr>
        <w:t>;</w:t>
      </w:r>
    </w:p>
    <w:p w14:paraId="6CB242BA" w14:textId="75953F0F" w:rsidR="00142538" w:rsidRPr="004C36A6" w:rsidRDefault="00142538" w:rsidP="00A35D4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="00663B0D">
        <w:rPr>
          <w:sz w:val="28"/>
          <w:szCs w:val="28"/>
        </w:rPr>
        <w:t>з</w:t>
      </w:r>
      <w:r w:rsidRPr="00F8295F">
        <w:rPr>
          <w:sz w:val="28"/>
          <w:szCs w:val="28"/>
        </w:rPr>
        <w:t>ащите данных от несанкционированного доступа и сохранении их конфиденциальности</w:t>
      </w:r>
      <w:r w:rsidRPr="004C36A6">
        <w:rPr>
          <w:sz w:val="28"/>
          <w:szCs w:val="28"/>
        </w:rPr>
        <w:t>;</w:t>
      </w:r>
    </w:p>
    <w:p w14:paraId="0DB6BDD4" w14:textId="329DB48D" w:rsidR="00142538" w:rsidRPr="004C36A6" w:rsidRDefault="00142538" w:rsidP="00A35D45">
      <w:pPr>
        <w:spacing w:line="360" w:lineRule="auto"/>
        <w:ind w:firstLine="709"/>
        <w:jc w:val="both"/>
        <w:rPr>
          <w:sz w:val="28"/>
          <w:szCs w:val="28"/>
        </w:rPr>
      </w:pPr>
      <w:r w:rsidRPr="00F8295F">
        <w:rPr>
          <w:sz w:val="28"/>
          <w:szCs w:val="28"/>
        </w:rPr>
        <w:t>- </w:t>
      </w:r>
      <w:r w:rsidR="00663B0D">
        <w:rPr>
          <w:sz w:val="28"/>
          <w:szCs w:val="28"/>
        </w:rPr>
        <w:t>с</w:t>
      </w:r>
      <w:r w:rsidRPr="00F8295F">
        <w:rPr>
          <w:sz w:val="28"/>
          <w:szCs w:val="28"/>
        </w:rPr>
        <w:t>овместимости с другими информационными системами и возможности обмена данными между различными службами</w:t>
      </w:r>
      <w:r w:rsidRPr="004C36A6">
        <w:rPr>
          <w:sz w:val="28"/>
          <w:szCs w:val="28"/>
        </w:rPr>
        <w:t>;</w:t>
      </w:r>
    </w:p>
    <w:p w14:paraId="369D22FE" w14:textId="273CECC7" w:rsidR="00142538" w:rsidRPr="004C36A6" w:rsidRDefault="00142538" w:rsidP="00A35D45">
      <w:pPr>
        <w:spacing w:line="360" w:lineRule="auto"/>
        <w:ind w:firstLine="709"/>
        <w:jc w:val="both"/>
        <w:rPr>
          <w:sz w:val="28"/>
          <w:szCs w:val="28"/>
        </w:rPr>
      </w:pPr>
      <w:r w:rsidRPr="00F8295F">
        <w:rPr>
          <w:sz w:val="28"/>
          <w:szCs w:val="28"/>
        </w:rPr>
        <w:t>- </w:t>
      </w:r>
      <w:r w:rsidR="00663B0D">
        <w:rPr>
          <w:sz w:val="28"/>
          <w:szCs w:val="28"/>
        </w:rPr>
        <w:t>в</w:t>
      </w:r>
      <w:r w:rsidRPr="00F8295F">
        <w:rPr>
          <w:sz w:val="28"/>
          <w:szCs w:val="28"/>
        </w:rPr>
        <w:t>озможности масштабирования системы в случае расширения функционала или увеличения объемов перевозок</w:t>
      </w:r>
      <w:r w:rsidRPr="004C36A6">
        <w:rPr>
          <w:sz w:val="28"/>
          <w:szCs w:val="28"/>
        </w:rPr>
        <w:t>;</w:t>
      </w:r>
    </w:p>
    <w:p w14:paraId="6CDDB419" w14:textId="1A425D1A" w:rsidR="00142538" w:rsidRDefault="00142538" w:rsidP="00A35D45">
      <w:pPr>
        <w:spacing w:line="360" w:lineRule="auto"/>
        <w:ind w:firstLine="709"/>
        <w:jc w:val="both"/>
        <w:rPr>
          <w:sz w:val="28"/>
          <w:szCs w:val="28"/>
        </w:rPr>
      </w:pPr>
      <w:r w:rsidRPr="00F8295F">
        <w:rPr>
          <w:sz w:val="28"/>
          <w:szCs w:val="28"/>
        </w:rPr>
        <w:t>- </w:t>
      </w:r>
      <w:r w:rsidR="00663B0D">
        <w:rPr>
          <w:sz w:val="28"/>
          <w:szCs w:val="28"/>
        </w:rPr>
        <w:t>п</w:t>
      </w:r>
      <w:r w:rsidRPr="00F8295F">
        <w:rPr>
          <w:sz w:val="28"/>
          <w:szCs w:val="28"/>
        </w:rPr>
        <w:t>остоянного обновления и совершенствования системы в соответствии с новыми требованиями и технологиями.</w:t>
      </w:r>
    </w:p>
    <w:p w14:paraId="76F4D04C" w14:textId="089F90DE" w:rsidR="00A35D45" w:rsidRPr="007C3AAF" w:rsidRDefault="005F3B20" w:rsidP="005258E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появлением новых технологий </w:t>
      </w:r>
      <w:r w:rsidR="00C1550E">
        <w:rPr>
          <w:sz w:val="28"/>
          <w:szCs w:val="28"/>
        </w:rPr>
        <w:t>действующие информационные системы ОАО «РЖД»</w:t>
      </w:r>
      <w:r>
        <w:rPr>
          <w:sz w:val="28"/>
          <w:szCs w:val="28"/>
        </w:rPr>
        <w:t xml:space="preserve"> необходимо обновлять, либо создавать новые, так как данные информационные системы имеют устаревшие протоколы безопасности и ограниченный набор функционала, что затрудняет их масштабируемость и поддержку.</w:t>
      </w:r>
      <w:r w:rsidR="004F73C7" w:rsidRPr="004F73C7">
        <w:rPr>
          <w:sz w:val="28"/>
          <w:szCs w:val="28"/>
        </w:rPr>
        <w:t xml:space="preserve"> </w:t>
      </w:r>
      <w:r w:rsidR="004F73C7">
        <w:rPr>
          <w:sz w:val="28"/>
          <w:szCs w:val="28"/>
        </w:rPr>
        <w:t xml:space="preserve">В ходе </w:t>
      </w:r>
      <w:r w:rsidR="00B30C01">
        <w:rPr>
          <w:sz w:val="28"/>
          <w:szCs w:val="28"/>
        </w:rPr>
        <w:t>прохождения преддипломной практики</w:t>
      </w:r>
      <w:r w:rsidR="004F73C7">
        <w:rPr>
          <w:sz w:val="28"/>
          <w:szCs w:val="28"/>
        </w:rPr>
        <w:t xml:space="preserve"> мне было предложено разработать новую информационную систему с использованием фреймворка </w:t>
      </w:r>
      <w:r w:rsidR="004F73C7">
        <w:rPr>
          <w:sz w:val="28"/>
          <w:szCs w:val="28"/>
          <w:lang w:val="en-US"/>
        </w:rPr>
        <w:t>Django</w:t>
      </w:r>
      <w:r w:rsidR="004F73C7" w:rsidRPr="00D97161">
        <w:rPr>
          <w:sz w:val="28"/>
          <w:szCs w:val="28"/>
        </w:rPr>
        <w:t xml:space="preserve"> </w:t>
      </w:r>
      <w:r w:rsidR="004F73C7">
        <w:rPr>
          <w:sz w:val="28"/>
          <w:szCs w:val="28"/>
        </w:rPr>
        <w:t xml:space="preserve">на языке </w:t>
      </w:r>
      <w:r w:rsidR="004F73C7">
        <w:rPr>
          <w:sz w:val="28"/>
          <w:szCs w:val="28"/>
          <w:lang w:val="en-US"/>
        </w:rPr>
        <w:t>Python</w:t>
      </w:r>
      <w:r w:rsidR="004F73C7">
        <w:rPr>
          <w:sz w:val="28"/>
          <w:szCs w:val="28"/>
        </w:rPr>
        <w:t xml:space="preserve">, которая будет </w:t>
      </w:r>
      <w:r w:rsidR="004F73C7">
        <w:rPr>
          <w:sz w:val="28"/>
          <w:szCs w:val="28"/>
        </w:rPr>
        <w:lastRenderedPageBreak/>
        <w:t xml:space="preserve">соответствовать новым требованиям безопасности, а также быть легко расширяемой и обновляемой.  </w:t>
      </w:r>
    </w:p>
    <w:p w14:paraId="4C5ABC46" w14:textId="4470A956" w:rsidR="001F1E03" w:rsidRDefault="00C91916" w:rsidP="000C339C">
      <w:pPr>
        <w:pStyle w:val="aa"/>
      </w:pPr>
      <w:r>
        <w:t>Новая и</w:t>
      </w:r>
      <w:r w:rsidR="00C41BB4" w:rsidRPr="004C1D7B">
        <w:t>нформационная система</w:t>
      </w:r>
      <w:r w:rsidR="00724CAC" w:rsidRPr="00724CAC">
        <w:t xml:space="preserve"> </w:t>
      </w:r>
      <w:r w:rsidR="00C41BB4" w:rsidRPr="004C1D7B">
        <w:t>для</w:t>
      </w:r>
      <w:r w:rsidR="00C41BB4">
        <w:t xml:space="preserve"> экстренных служб ОАО «РЖД»</w:t>
      </w:r>
      <w:r w:rsidR="001F1E03">
        <w:t xml:space="preserve"> предназначена для</w:t>
      </w:r>
      <w:r w:rsidR="000D2F79">
        <w:t xml:space="preserve"> автоматизации</w:t>
      </w:r>
      <w:r w:rsidR="001F1E03">
        <w:t xml:space="preserve"> выявления, учета и контроля ликвидации </w:t>
      </w:r>
      <w:r w:rsidR="0029515F">
        <w:t>происшествий на железных дорогах</w:t>
      </w:r>
      <w:r w:rsidR="001F1E03">
        <w:t>. Основными функциями являются:</w:t>
      </w:r>
    </w:p>
    <w:p w14:paraId="4FF5B39A" w14:textId="3615BA58" w:rsidR="001F1E03" w:rsidRDefault="009F017A" w:rsidP="009F017A">
      <w:pPr>
        <w:pStyle w:val="aa"/>
      </w:pPr>
      <w:r>
        <w:t>- в</w:t>
      </w:r>
      <w:r w:rsidR="001F1E03">
        <w:t xml:space="preserve">едение реестра </w:t>
      </w:r>
      <w:r w:rsidR="0029515F">
        <w:t>происшествий</w:t>
      </w:r>
      <w:r w:rsidR="001F1E03">
        <w:t>;</w:t>
      </w:r>
    </w:p>
    <w:p w14:paraId="7A9AA219" w14:textId="7E79F8A1" w:rsidR="00D9304D" w:rsidRDefault="00D9304D" w:rsidP="009F017A">
      <w:pPr>
        <w:pStyle w:val="aa"/>
      </w:pPr>
      <w:r>
        <w:t>- возможность изменения отображения страниц</w:t>
      </w:r>
      <w:r w:rsidRPr="00D9304D">
        <w:t xml:space="preserve"> (</w:t>
      </w:r>
      <w:r>
        <w:t>для светлого времени суток – черный, для темного времени суток - светлый</w:t>
      </w:r>
      <w:r w:rsidRPr="00D9304D">
        <w:t>)</w:t>
      </w:r>
      <w:r w:rsidR="00567619" w:rsidRPr="000F752A">
        <w:t>;</w:t>
      </w:r>
      <w:r>
        <w:t xml:space="preserve"> </w:t>
      </w:r>
    </w:p>
    <w:p w14:paraId="1FF8038C" w14:textId="45C01D0B" w:rsidR="001F1E03" w:rsidRDefault="009F017A" w:rsidP="009F017A">
      <w:pPr>
        <w:pStyle w:val="aa"/>
      </w:pPr>
      <w:r>
        <w:t>- р</w:t>
      </w:r>
      <w:r w:rsidR="001F1E03">
        <w:t>абота с карт</w:t>
      </w:r>
      <w:r w:rsidR="000D2F79">
        <w:t>ами</w:t>
      </w:r>
      <w:r w:rsidR="00895E73">
        <w:t>:</w:t>
      </w:r>
      <w:r w:rsidR="001F1E03">
        <w:t xml:space="preserve"> </w:t>
      </w:r>
      <w:r w:rsidR="00895E73">
        <w:t>добавление, изменение, удаление и просмотр каждого происшествия</w:t>
      </w:r>
      <w:r w:rsidR="001F1E03">
        <w:t>;</w:t>
      </w:r>
    </w:p>
    <w:p w14:paraId="7626F74D" w14:textId="3AAADDCE" w:rsidR="00E35FCB" w:rsidRPr="00E35FCB" w:rsidRDefault="00E35FCB" w:rsidP="009F017A">
      <w:pPr>
        <w:pStyle w:val="aa"/>
      </w:pPr>
      <w:r w:rsidRPr="00E35FCB">
        <w:t>-</w:t>
      </w:r>
      <w:r>
        <w:rPr>
          <w:lang w:val="en-US"/>
        </w:rPr>
        <w:t> </w:t>
      </w:r>
      <w:r>
        <w:t>отображение кроткой информации об происшествиях на карте</w:t>
      </w:r>
      <w:r w:rsidRPr="00E35FCB">
        <w:t>;</w:t>
      </w:r>
    </w:p>
    <w:p w14:paraId="1A18EE16" w14:textId="0D5A39E5" w:rsidR="00895E73" w:rsidRPr="00AC2929" w:rsidRDefault="00895E73" w:rsidP="009F017A">
      <w:pPr>
        <w:pStyle w:val="aa"/>
      </w:pPr>
      <w:r>
        <w:t>- отслеживание статуса происшествий: возможность отслеживания текущего состояния каждого происшествия</w:t>
      </w:r>
      <w:r w:rsidR="00AC2929" w:rsidRPr="00AC2929">
        <w:t>;</w:t>
      </w:r>
    </w:p>
    <w:p w14:paraId="2FECA2E5" w14:textId="4A9F3195" w:rsidR="00DA2713" w:rsidRDefault="00895E73" w:rsidP="00DA2713">
      <w:pPr>
        <w:pStyle w:val="aa"/>
      </w:pPr>
      <w:r>
        <w:t>- отслеживание всех происшествий на общей карте</w:t>
      </w:r>
      <w:r w:rsidRPr="00895E73">
        <w:t>;</w:t>
      </w:r>
    </w:p>
    <w:p w14:paraId="583DFD97" w14:textId="03E35C60" w:rsidR="00E35C61" w:rsidRPr="00922066" w:rsidRDefault="00E35C61" w:rsidP="00DA2713">
      <w:pPr>
        <w:pStyle w:val="aa"/>
      </w:pPr>
      <w:r>
        <w:t>- информация об пользователях</w:t>
      </w:r>
      <w:r w:rsidR="00B03211" w:rsidRPr="00922066">
        <w:t>;</w:t>
      </w:r>
    </w:p>
    <w:p w14:paraId="03A665FE" w14:textId="0273384B" w:rsidR="000D2F79" w:rsidRPr="00D75D8E" w:rsidRDefault="009F017A" w:rsidP="009F017A">
      <w:pPr>
        <w:pStyle w:val="aa"/>
      </w:pPr>
      <w:r>
        <w:t>- и</w:t>
      </w:r>
      <w:r w:rsidR="001F1E03">
        <w:t>нформация об ответственных лицах</w:t>
      </w:r>
      <w:r w:rsidR="00D75D8E" w:rsidRPr="009F017A">
        <w:t>;</w:t>
      </w:r>
    </w:p>
    <w:p w14:paraId="2E9B79B1" w14:textId="5BD2641B" w:rsidR="00D75D8E" w:rsidRPr="00F95B41" w:rsidRDefault="009F017A" w:rsidP="009F017A">
      <w:pPr>
        <w:pStyle w:val="aa"/>
      </w:pPr>
      <w:r>
        <w:t>- р</w:t>
      </w:r>
      <w:r w:rsidR="00D75D8E">
        <w:t>азграничение доступа к различным функциям информационной системы</w:t>
      </w:r>
      <w:r w:rsidR="00F95B41" w:rsidRPr="00F95B41">
        <w:t>;</w:t>
      </w:r>
    </w:p>
    <w:p w14:paraId="05C681FA" w14:textId="70FE9FF9" w:rsidR="00724CAC" w:rsidRPr="00F95B41" w:rsidRDefault="00724CAC" w:rsidP="00724CAC">
      <w:pPr>
        <w:pStyle w:val="aa"/>
      </w:pPr>
      <w:r>
        <w:t>- </w:t>
      </w:r>
      <w:r w:rsidR="008713F3">
        <w:t>оперативный поиск по происшествиям</w:t>
      </w:r>
      <w:r w:rsidR="00FC51BD">
        <w:t>, пользователям и другим сущностям базы данных</w:t>
      </w:r>
      <w:r w:rsidR="00F95B41" w:rsidRPr="00F95B41">
        <w:t>;</w:t>
      </w:r>
    </w:p>
    <w:p w14:paraId="524B9D3C" w14:textId="1B1AC046" w:rsidR="00724CAC" w:rsidRPr="00F95B41" w:rsidRDefault="00724CAC" w:rsidP="00724CAC">
      <w:pPr>
        <w:pStyle w:val="aa"/>
      </w:pPr>
      <w:r>
        <w:t>- </w:t>
      </w:r>
      <w:r w:rsidR="007B2C74">
        <w:t>поэтапное внесение информации об происшествиях</w:t>
      </w:r>
      <w:r w:rsidR="00F95B41" w:rsidRPr="00F95B41">
        <w:t>;</w:t>
      </w:r>
    </w:p>
    <w:p w14:paraId="1558ABE1" w14:textId="0C10A4E1" w:rsidR="00724CAC" w:rsidRPr="00724CAC" w:rsidRDefault="00724CAC" w:rsidP="00142538">
      <w:pPr>
        <w:pStyle w:val="aa"/>
      </w:pPr>
      <w:r>
        <w:t>- разграничение доступа к различным функциям информационной системы</w:t>
      </w:r>
      <w:r w:rsidR="00F95B41" w:rsidRPr="00F95B41">
        <w:t>.</w:t>
      </w:r>
    </w:p>
    <w:p w14:paraId="052B95A1" w14:textId="124D50B4" w:rsidR="008B2142" w:rsidRDefault="00893E34" w:rsidP="008B2142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  <w:r w:rsidRPr="00893E34">
        <w:rPr>
          <w:noProof/>
          <w:color w:val="000000" w:themeColor="text1"/>
          <w:sz w:val="28"/>
          <w:szCs w:val="28"/>
          <w:lang w:eastAsia="en-US"/>
        </w:rPr>
        <w:t>Главная цель работы с картами - предоставить информацию о происшествии, его обнаружителе и местоположении с целью оперативной передачи этой информации экстренным службам ОАО «РЖД»</w:t>
      </w:r>
      <w:r w:rsidR="0078568C">
        <w:rPr>
          <w:noProof/>
          <w:color w:val="000000" w:themeColor="text1"/>
          <w:sz w:val="28"/>
          <w:szCs w:val="28"/>
          <w:lang w:eastAsia="en-US"/>
        </w:rPr>
        <w:t>, а также принятия решения о ликвидации чрезвычайной ситуации</w:t>
      </w:r>
      <w:r w:rsidRPr="00893E34">
        <w:rPr>
          <w:noProof/>
          <w:color w:val="000000" w:themeColor="text1"/>
          <w:sz w:val="28"/>
          <w:szCs w:val="28"/>
          <w:lang w:eastAsia="en-US"/>
        </w:rPr>
        <w:t>.</w:t>
      </w:r>
    </w:p>
    <w:p w14:paraId="3B1DD080" w14:textId="01D48071" w:rsidR="0083726D" w:rsidRDefault="0083726D" w:rsidP="008B2142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</w:p>
    <w:p w14:paraId="50501C88" w14:textId="2C637111" w:rsidR="0083726D" w:rsidRDefault="0083726D" w:rsidP="008B2142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</w:p>
    <w:p w14:paraId="4795C850" w14:textId="6B4BB61E" w:rsidR="0083726D" w:rsidRPr="004C1D7B" w:rsidRDefault="0083726D" w:rsidP="0083726D">
      <w:pPr>
        <w:pStyle w:val="2"/>
        <w:numPr>
          <w:ilvl w:val="0"/>
          <w:numId w:val="0"/>
        </w:numPr>
        <w:spacing w:before="0" w:line="360" w:lineRule="auto"/>
        <w:ind w:firstLine="709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8" w:name="_Toc165924629"/>
      <w:r w:rsidRPr="00AF6E1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1.</w:t>
      </w:r>
      <w:r w:rsidR="00A473C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4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 </w:t>
      </w:r>
      <w:r w:rsidR="00A473C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Архитектура разрабатываемой информационной системы</w:t>
      </w:r>
      <w:bookmarkEnd w:id="8"/>
    </w:p>
    <w:p w14:paraId="7DF5539E" w14:textId="161BC9D4" w:rsidR="0083726D" w:rsidRDefault="0083726D" w:rsidP="00F1208C">
      <w:pPr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</w:p>
    <w:p w14:paraId="431A7D44" w14:textId="68976916" w:rsidR="00F05816" w:rsidRDefault="00F05816" w:rsidP="008B2142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  <w:r w:rsidRPr="00F1208C">
        <w:rPr>
          <w:noProof/>
          <w:color w:val="000000" w:themeColor="text1"/>
          <w:sz w:val="28"/>
          <w:szCs w:val="28"/>
          <w:lang w:eastAsia="en-US"/>
        </w:rPr>
        <w:t>При разработке информационной системы (ИС) важно учитывать ряд различных аспектов, таких как бизнес-требования, технологические возможности, уровень безопасности и масштабируемость системы. Архитектура информационной системы определяет структуру, компоненты и их взаимодействие, а также общую концепцию реализации системы.</w:t>
      </w:r>
    </w:p>
    <w:p w14:paraId="4837B648" w14:textId="77777777" w:rsidR="00914A61" w:rsidRDefault="00F1208C" w:rsidP="009C5E6A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  <w:r w:rsidRPr="00F1208C">
        <w:rPr>
          <w:noProof/>
          <w:color w:val="000000" w:themeColor="text1"/>
          <w:sz w:val="28"/>
          <w:szCs w:val="28"/>
          <w:lang w:eastAsia="en-US"/>
        </w:rPr>
        <w:t xml:space="preserve">Для разработки </w:t>
      </w:r>
      <w:r w:rsidR="0073363F">
        <w:rPr>
          <w:noProof/>
          <w:color w:val="000000" w:themeColor="text1"/>
          <w:sz w:val="28"/>
          <w:szCs w:val="28"/>
          <w:lang w:eastAsia="en-US"/>
        </w:rPr>
        <w:t>«</w:t>
      </w:r>
      <w:r w:rsidRPr="00F1208C">
        <w:rPr>
          <w:noProof/>
          <w:color w:val="000000" w:themeColor="text1"/>
          <w:sz w:val="28"/>
          <w:szCs w:val="28"/>
          <w:lang w:eastAsia="en-US"/>
        </w:rPr>
        <w:t xml:space="preserve">информационной системы для экстренных служб ОАО </w:t>
      </w:r>
      <w:r w:rsidR="0073363F">
        <w:rPr>
          <w:noProof/>
          <w:color w:val="000000" w:themeColor="text1"/>
          <w:sz w:val="28"/>
          <w:szCs w:val="28"/>
          <w:lang w:eastAsia="en-US"/>
        </w:rPr>
        <w:t>«</w:t>
      </w:r>
      <w:r w:rsidRPr="00F1208C">
        <w:rPr>
          <w:noProof/>
          <w:color w:val="000000" w:themeColor="text1"/>
          <w:sz w:val="28"/>
          <w:szCs w:val="28"/>
          <w:lang w:eastAsia="en-US"/>
        </w:rPr>
        <w:t>РЖД</w:t>
      </w:r>
      <w:r w:rsidR="0073363F">
        <w:rPr>
          <w:noProof/>
          <w:color w:val="000000" w:themeColor="text1"/>
          <w:sz w:val="28"/>
          <w:szCs w:val="28"/>
          <w:lang w:eastAsia="en-US"/>
        </w:rPr>
        <w:t>»»</w:t>
      </w:r>
      <w:r w:rsidRPr="00F1208C">
        <w:rPr>
          <w:noProof/>
          <w:color w:val="000000" w:themeColor="text1"/>
          <w:sz w:val="28"/>
          <w:szCs w:val="28"/>
          <w:lang w:eastAsia="en-US"/>
        </w:rPr>
        <w:t xml:space="preserve"> предлагается использовать </w:t>
      </w:r>
      <w:r w:rsidR="0073363F">
        <w:rPr>
          <w:noProof/>
          <w:color w:val="000000" w:themeColor="text1"/>
          <w:sz w:val="28"/>
          <w:szCs w:val="28"/>
          <w:lang w:eastAsia="en-US"/>
        </w:rPr>
        <w:t>клиент-серверную архитектуру.</w:t>
      </w:r>
      <w:r w:rsidR="009C5E6A">
        <w:rPr>
          <w:noProof/>
          <w:color w:val="000000" w:themeColor="text1"/>
          <w:sz w:val="28"/>
          <w:szCs w:val="28"/>
          <w:lang w:eastAsia="en-US"/>
        </w:rPr>
        <w:t xml:space="preserve"> </w:t>
      </w:r>
    </w:p>
    <w:p w14:paraId="359A2B70" w14:textId="1F883A77" w:rsidR="009C5E6A" w:rsidRPr="009C5E6A" w:rsidRDefault="009C5E6A" w:rsidP="009C5E6A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  <w:r w:rsidRPr="009C5E6A">
        <w:rPr>
          <w:noProof/>
          <w:color w:val="000000" w:themeColor="text1"/>
          <w:sz w:val="28"/>
          <w:szCs w:val="28"/>
          <w:lang w:eastAsia="en-US"/>
        </w:rPr>
        <w:t>Клиент-серверная архитектура - это модель распределенной системы, в которой клиентские устройства (клиенты) обращаются к серверу для получения данных, ресурсов или услуг. В этой архитектуре сервер является центральным узлом, который предоставляет услуги или данные клиентам, которые являются удаленными устройствами или приложениями.</w:t>
      </w:r>
    </w:p>
    <w:p w14:paraId="76814053" w14:textId="28306F7C" w:rsidR="009C5E6A" w:rsidRDefault="009C5E6A" w:rsidP="009C5E6A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  <w:r w:rsidRPr="009C5E6A">
        <w:rPr>
          <w:noProof/>
          <w:color w:val="000000" w:themeColor="text1"/>
          <w:sz w:val="28"/>
          <w:szCs w:val="28"/>
          <w:lang w:eastAsia="en-US"/>
        </w:rPr>
        <w:t>Клиенты обычно отправляют запросы серверу, который обрабатывает эти запросы и отправляет обратно клиентам ответ. Сервер может быть физическим устройством или программным обеспечением, которое предоставляет определенные услуги или данные. Клиенты могут быть как обычные пользователи, так и другие программные приложения.</w:t>
      </w:r>
      <w:r w:rsidR="00A6591C">
        <w:rPr>
          <w:noProof/>
          <w:color w:val="000000" w:themeColor="text1"/>
          <w:sz w:val="28"/>
          <w:szCs w:val="28"/>
          <w:lang w:eastAsia="en-US"/>
        </w:rPr>
        <w:t xml:space="preserve"> Пример клиент-серверной архитектуры изображен на рисунке 2.</w:t>
      </w:r>
    </w:p>
    <w:p w14:paraId="6531B1C6" w14:textId="40D7BE34" w:rsidR="00D840E4" w:rsidRDefault="006052BA" w:rsidP="006052BA">
      <w:pPr>
        <w:spacing w:line="360" w:lineRule="auto"/>
        <w:jc w:val="center"/>
      </w:pPr>
      <w:r>
        <w:object w:dxaOrig="8652" w:dyaOrig="3420" w14:anchorId="11B7AC39">
          <v:shape id="_x0000_i1026" type="#_x0000_t75" style="width:432.6pt;height:171.6pt" o:ole="">
            <v:imagedata r:id="rId11" o:title=""/>
          </v:shape>
          <o:OLEObject Type="Embed" ProgID="Visio.Drawing.15" ShapeID="_x0000_i1026" DrawAspect="Content" ObjectID="_1776640379" r:id="rId12"/>
        </w:object>
      </w:r>
    </w:p>
    <w:p w14:paraId="08D924FE" w14:textId="77D5287D" w:rsidR="006052BA" w:rsidRPr="002B1303" w:rsidRDefault="006052BA" w:rsidP="00424574">
      <w:pPr>
        <w:spacing w:line="360" w:lineRule="auto"/>
        <w:ind w:firstLine="709"/>
        <w:jc w:val="center"/>
        <w:rPr>
          <w:sz w:val="28"/>
          <w:szCs w:val="28"/>
        </w:rPr>
      </w:pPr>
      <w:r w:rsidRPr="002B1303">
        <w:rPr>
          <w:sz w:val="28"/>
          <w:szCs w:val="28"/>
        </w:rPr>
        <w:t xml:space="preserve">Рисунок </w:t>
      </w:r>
      <w:r w:rsidR="00CF25BF">
        <w:rPr>
          <w:sz w:val="28"/>
          <w:szCs w:val="28"/>
        </w:rPr>
        <w:t>2</w:t>
      </w:r>
      <w:r w:rsidRPr="002B1303">
        <w:rPr>
          <w:sz w:val="28"/>
          <w:szCs w:val="28"/>
        </w:rPr>
        <w:t xml:space="preserve">. </w:t>
      </w:r>
      <w:r w:rsidR="00CF25BF">
        <w:rPr>
          <w:sz w:val="28"/>
          <w:szCs w:val="28"/>
        </w:rPr>
        <w:t>Клиент-серверная архитектура</w:t>
      </w:r>
    </w:p>
    <w:p w14:paraId="31C8E1D0" w14:textId="53346CD3" w:rsidR="008C3DBE" w:rsidRDefault="006052BA" w:rsidP="001843F6">
      <w:pPr>
        <w:ind w:firstLine="709"/>
        <w:jc w:val="right"/>
        <w:rPr>
          <w:sz w:val="28"/>
          <w:szCs w:val="28"/>
        </w:rPr>
      </w:pPr>
      <w:r w:rsidRPr="002B1303">
        <w:rPr>
          <w:sz w:val="28"/>
          <w:szCs w:val="28"/>
        </w:rPr>
        <w:t>Источник</w:t>
      </w:r>
      <w:r w:rsidR="00CF68CC">
        <w:rPr>
          <w:sz w:val="28"/>
          <w:szCs w:val="28"/>
        </w:rPr>
        <w:t>: Составлено автором</w:t>
      </w:r>
    </w:p>
    <w:p w14:paraId="1D3FC235" w14:textId="34D5872B" w:rsidR="00787512" w:rsidRDefault="00787512" w:rsidP="001843F6">
      <w:pPr>
        <w:ind w:firstLine="709"/>
        <w:jc w:val="right"/>
        <w:rPr>
          <w:sz w:val="28"/>
          <w:szCs w:val="28"/>
        </w:rPr>
      </w:pPr>
    </w:p>
    <w:p w14:paraId="1C04B6C0" w14:textId="5BE97037" w:rsidR="00787512" w:rsidRDefault="00787512" w:rsidP="006B3570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  <w:r w:rsidRPr="00D37ECE">
        <w:rPr>
          <w:noProof/>
          <w:color w:val="000000" w:themeColor="text1"/>
          <w:sz w:val="28"/>
          <w:szCs w:val="28"/>
          <w:lang w:eastAsia="en-US"/>
        </w:rPr>
        <w:lastRenderedPageBreak/>
        <w:t>Бизнес</w:t>
      </w:r>
      <w:r w:rsidR="008F7F0D">
        <w:rPr>
          <w:noProof/>
          <w:color w:val="000000" w:themeColor="text1"/>
          <w:sz w:val="28"/>
          <w:szCs w:val="28"/>
          <w:lang w:eastAsia="en-US"/>
        </w:rPr>
        <w:t xml:space="preserve"> </w:t>
      </w:r>
      <w:r w:rsidRPr="00D37ECE">
        <w:rPr>
          <w:noProof/>
          <w:color w:val="000000" w:themeColor="text1"/>
          <w:sz w:val="28"/>
          <w:szCs w:val="28"/>
          <w:lang w:eastAsia="en-US"/>
        </w:rPr>
        <w:t xml:space="preserve">логика в информационной системе - это структурированное описание процедур и процессов, которые используются для выполнения определенной задачи в организации. </w:t>
      </w:r>
      <w:r w:rsidR="008F7F0D" w:rsidRPr="008F7F0D">
        <w:rPr>
          <w:noProof/>
          <w:color w:val="000000" w:themeColor="text1"/>
          <w:sz w:val="28"/>
          <w:szCs w:val="28"/>
          <w:lang w:eastAsia="en-US"/>
        </w:rPr>
        <w:t>Функции информационной системы могут быть описаны как набор действий или операций, которые выполняются системой для обработки, хранения и передачи данных.</w:t>
      </w:r>
    </w:p>
    <w:p w14:paraId="2582CEB7" w14:textId="17230306" w:rsidR="003A2342" w:rsidRDefault="003A2342" w:rsidP="006B3570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  <w:r>
        <w:rPr>
          <w:noProof/>
          <w:color w:val="000000" w:themeColor="text1"/>
          <w:sz w:val="28"/>
          <w:szCs w:val="28"/>
          <w:lang w:eastAsia="en-US"/>
        </w:rPr>
        <w:t xml:space="preserve">Бизнес логика функций информационной системы включает в себя слудующие аспекты: </w:t>
      </w:r>
    </w:p>
    <w:p w14:paraId="2EE650AE" w14:textId="5E9BF4E9" w:rsidR="003A2342" w:rsidRPr="00820394" w:rsidRDefault="00BE1328" w:rsidP="003A2342">
      <w:pPr>
        <w:pStyle w:val="aa"/>
      </w:pPr>
      <w:r>
        <w:t>- в</w:t>
      </w:r>
      <w:r w:rsidR="003A2342" w:rsidRPr="003A2342">
        <w:t xml:space="preserve">едение реестра происшествий позволяет эффективно контролировать и обрабатывать информацию о происшествиях, обеспечивая </w:t>
      </w:r>
      <w:r w:rsidR="00820394">
        <w:t>оперативное принятие решений по их ликвидации</w:t>
      </w:r>
      <w:r w:rsidR="00820394" w:rsidRPr="00820394">
        <w:t>;</w:t>
      </w:r>
    </w:p>
    <w:p w14:paraId="54B1E4B3" w14:textId="31748289" w:rsidR="003A2342" w:rsidRPr="00B21825" w:rsidRDefault="00B21825" w:rsidP="003A2342">
      <w:pPr>
        <w:pStyle w:val="aa"/>
      </w:pPr>
      <w:r>
        <w:t>- в</w:t>
      </w:r>
      <w:r w:rsidR="003A2342" w:rsidRPr="003A2342">
        <w:t>озможность изменения отображения страниц в зависимости от времени суток обеспечивает удобство использования системы и повышает комфорт пользователя</w:t>
      </w:r>
      <w:r w:rsidRPr="00B21825">
        <w:t>;</w:t>
      </w:r>
    </w:p>
    <w:p w14:paraId="479F776D" w14:textId="24290692" w:rsidR="003A2342" w:rsidRPr="00B21825" w:rsidRDefault="00B21825" w:rsidP="003A2342">
      <w:pPr>
        <w:pStyle w:val="aa"/>
      </w:pPr>
      <w:r>
        <w:t>- р</w:t>
      </w:r>
      <w:r w:rsidR="003A2342" w:rsidRPr="003A2342">
        <w:t>абота с картами позволяет визуализировать информацию о происшествиях, облегчая их анализ и принятие управленческих решений</w:t>
      </w:r>
      <w:r w:rsidRPr="00B21825">
        <w:t>;</w:t>
      </w:r>
    </w:p>
    <w:p w14:paraId="4BB5669D" w14:textId="2A311B7C" w:rsidR="003A2342" w:rsidRPr="002C7458" w:rsidRDefault="00B21825" w:rsidP="003A2342">
      <w:pPr>
        <w:pStyle w:val="aa"/>
      </w:pPr>
      <w:r w:rsidRPr="00B21825">
        <w:t>-</w:t>
      </w:r>
      <w:r>
        <w:rPr>
          <w:lang w:val="en-US"/>
        </w:rPr>
        <w:t> </w:t>
      </w:r>
      <w:r>
        <w:t>о</w:t>
      </w:r>
      <w:r w:rsidR="003A2342" w:rsidRPr="003A2342">
        <w:t xml:space="preserve">тслеживание статуса происшествий помогает контролировать текущее состояние каждого происшествия и своевременно принимать меры по их </w:t>
      </w:r>
      <w:r w:rsidR="005925F1">
        <w:t>ликвидации</w:t>
      </w:r>
      <w:r w:rsidR="002C7458" w:rsidRPr="002C7458">
        <w:t>;</w:t>
      </w:r>
    </w:p>
    <w:p w14:paraId="092E82F5" w14:textId="430A9DFC" w:rsidR="003A2342" w:rsidRPr="00447177" w:rsidRDefault="00447177" w:rsidP="003A2342">
      <w:pPr>
        <w:pStyle w:val="aa"/>
      </w:pPr>
      <w:r>
        <w:t>- и</w:t>
      </w:r>
      <w:r w:rsidR="003A2342" w:rsidRPr="003A2342">
        <w:t>нформация об пользователях и ответственных лицах способствует учету участников процесса и обеспечивает прозрачность действий каждого из них</w:t>
      </w:r>
      <w:r w:rsidRPr="00447177">
        <w:t>;</w:t>
      </w:r>
    </w:p>
    <w:p w14:paraId="5862B663" w14:textId="61583EA1" w:rsidR="003A2342" w:rsidRPr="003A2342" w:rsidRDefault="00AB2980" w:rsidP="003A2342">
      <w:pPr>
        <w:pStyle w:val="aa"/>
      </w:pPr>
      <w:r w:rsidRPr="00AB2980">
        <w:t>-</w:t>
      </w:r>
      <w:r>
        <w:rPr>
          <w:lang w:val="en-US"/>
        </w:rPr>
        <w:t> </w:t>
      </w:r>
      <w:r>
        <w:t>р</w:t>
      </w:r>
      <w:r w:rsidR="003A2342" w:rsidRPr="003A2342">
        <w:t>азграничение доступа к различным функциям системы обеспечивает безопасность данных и предотвращает несанкционированный доступ.</w:t>
      </w:r>
    </w:p>
    <w:p w14:paraId="5DFBD572" w14:textId="286CEFF0" w:rsidR="003A2342" w:rsidRPr="005A5C8B" w:rsidRDefault="00196D83" w:rsidP="003A2342">
      <w:pPr>
        <w:pStyle w:val="aa"/>
      </w:pPr>
      <w:r>
        <w:t>-</w:t>
      </w:r>
      <w:r w:rsidR="005A5C8B">
        <w:t> </w:t>
      </w:r>
      <w:r>
        <w:t>о</w:t>
      </w:r>
      <w:r w:rsidR="003A2342" w:rsidRPr="003A2342">
        <w:t>перативный поиск по происшествиям, пользователям и другим сущностям базы данных ускоряет процесс поиска необходимой информации и повышает эффективность работы с</w:t>
      </w:r>
      <w:r w:rsidR="005A5C8B" w:rsidRPr="005A5C8B">
        <w:t xml:space="preserve"> </w:t>
      </w:r>
      <w:r w:rsidR="005A5C8B">
        <w:t>информационной</w:t>
      </w:r>
      <w:r w:rsidR="003A2342" w:rsidRPr="003A2342">
        <w:t xml:space="preserve"> системой</w:t>
      </w:r>
      <w:r w:rsidR="005A5C8B" w:rsidRPr="005A5C8B">
        <w:t>;</w:t>
      </w:r>
    </w:p>
    <w:p w14:paraId="3537BBAC" w14:textId="0A1D9F1B" w:rsidR="003A2342" w:rsidRDefault="00DF224E" w:rsidP="009D5430">
      <w:pPr>
        <w:pStyle w:val="aa"/>
      </w:pPr>
      <w:r>
        <w:t>- п</w:t>
      </w:r>
      <w:r w:rsidR="003A2342" w:rsidRPr="003A2342">
        <w:t>оэтапное внесение информации об происшествиях обеспечивает структурированное и последовательное заполнение данных, что повышает их качество и достоверность</w:t>
      </w:r>
      <w:r w:rsidR="005249EC" w:rsidRPr="005249EC">
        <w:t>;</w:t>
      </w:r>
    </w:p>
    <w:p w14:paraId="53FC68AB" w14:textId="77D0D384" w:rsidR="00E97932" w:rsidRDefault="00E97932" w:rsidP="009045AE">
      <w:pPr>
        <w:pStyle w:val="2"/>
        <w:numPr>
          <w:ilvl w:val="0"/>
          <w:numId w:val="0"/>
        </w:numPr>
        <w:spacing w:before="0" w:line="360" w:lineRule="auto"/>
        <w:ind w:firstLine="709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9" w:name="_Toc165924630"/>
      <w:r w:rsidRPr="00AF6E1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1.</w:t>
      </w:r>
      <w:r w:rsidR="00A473C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5</w:t>
      </w:r>
      <w:r w:rsidRPr="00850BF7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 </w:t>
      </w:r>
      <w:r w:rsidR="00DF0FD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План работы </w:t>
      </w:r>
      <w:r w:rsidR="00F13C53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с </w:t>
      </w:r>
      <w:r w:rsidR="00DF0FD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информационной системой</w:t>
      </w:r>
      <w:bookmarkEnd w:id="9"/>
    </w:p>
    <w:p w14:paraId="4DB4F123" w14:textId="7B6FA3C9" w:rsidR="00D8431C" w:rsidRDefault="00D8431C" w:rsidP="00DA5320">
      <w:pPr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</w:p>
    <w:p w14:paraId="1DACDF2C" w14:textId="6DFFB711" w:rsidR="00D21E91" w:rsidRDefault="00E854F8" w:rsidP="0025397E">
      <w:pPr>
        <w:pStyle w:val="a8"/>
        <w:widowControl w:val="0"/>
        <w:autoSpaceDE w:val="0"/>
        <w:autoSpaceDN w:val="0"/>
        <w:adjustRightInd w:val="0"/>
        <w:spacing w:line="360" w:lineRule="auto"/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1. р</w:t>
      </w:r>
      <w:r w:rsidR="00D21E91" w:rsidRPr="003618B5">
        <w:rPr>
          <w:sz w:val="28"/>
          <w:szCs w:val="28"/>
        </w:rPr>
        <w:t>аботник железной дороги, совершающий обход обнаруживает происшествие;</w:t>
      </w:r>
    </w:p>
    <w:p w14:paraId="0BFA6E62" w14:textId="6BB370B7" w:rsidR="00D21E91" w:rsidRPr="00E854F8" w:rsidRDefault="00E854F8" w:rsidP="0025397E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 с</w:t>
      </w:r>
      <w:r w:rsidR="00D21E91" w:rsidRPr="00E854F8">
        <w:rPr>
          <w:sz w:val="28"/>
          <w:szCs w:val="28"/>
        </w:rPr>
        <w:t xml:space="preserve"> помощью мобильный устройств, пример которых приведен в действующей информационной системе «представления данных в части обеспечения безопасности движения, мониторинга и управления чрезвычайными ситуациями», добавляет обнаруженное происшествие на карту (путем установки метки на интерактивной карте и внесении дополнительной информации);</w:t>
      </w:r>
    </w:p>
    <w:p w14:paraId="21695F73" w14:textId="244F815B" w:rsidR="00D21E91" w:rsidRPr="00E854F8" w:rsidRDefault="00E854F8" w:rsidP="0025397E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 и</w:t>
      </w:r>
      <w:r w:rsidR="00D21E91" w:rsidRPr="00E854F8">
        <w:rPr>
          <w:sz w:val="28"/>
          <w:szCs w:val="28"/>
        </w:rPr>
        <w:t>нформация поступает начальнику участк</w:t>
      </w:r>
      <w:r w:rsidR="00843690">
        <w:rPr>
          <w:sz w:val="28"/>
          <w:szCs w:val="28"/>
        </w:rPr>
        <w:t>а</w:t>
      </w:r>
      <w:r w:rsidR="00D21E91" w:rsidRPr="00E854F8">
        <w:rPr>
          <w:sz w:val="28"/>
          <w:szCs w:val="28"/>
        </w:rPr>
        <w:t>, который также на расширенной форме вносит данные о способе ликвидации происшествия;</w:t>
      </w:r>
    </w:p>
    <w:p w14:paraId="627F7AF1" w14:textId="273FD08E" w:rsidR="00D21E91" w:rsidRPr="00E854F8" w:rsidRDefault="00E854F8" w:rsidP="0025397E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 э</w:t>
      </w:r>
      <w:r w:rsidR="00D21E91" w:rsidRPr="00E854F8">
        <w:rPr>
          <w:sz w:val="28"/>
          <w:szCs w:val="28"/>
        </w:rPr>
        <w:t>кстренные службы участка получают информацию об происшествии и способе его ликвидирования, выезжают на место происшествия и ликвидируют происшествие, согласно способу ликвидации;</w:t>
      </w:r>
    </w:p>
    <w:p w14:paraId="2FA22B9B" w14:textId="4C8B34C0" w:rsidR="00D35FF7" w:rsidRDefault="00E854F8" w:rsidP="00341484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. п</w:t>
      </w:r>
      <w:r w:rsidR="00D21E91" w:rsidRPr="00E854F8">
        <w:rPr>
          <w:sz w:val="28"/>
          <w:szCs w:val="28"/>
        </w:rPr>
        <w:t>осле ликвидации происшествия начальник участка закрывает форму происшествия, указав, что происшествие было ликвидировано. Если происшествие носит серьезный характер и ликвидировать его силами экстренных служб участка считается невозможным, начальник участка должен дополнить форму происшествия, внеся всю собранную информацию о нем.</w:t>
      </w:r>
      <w:r w:rsidR="00374B2F">
        <w:rPr>
          <w:sz w:val="28"/>
          <w:szCs w:val="28"/>
        </w:rPr>
        <w:t xml:space="preserve"> </w:t>
      </w:r>
    </w:p>
    <w:p w14:paraId="13738757" w14:textId="77777777" w:rsidR="00341484" w:rsidRPr="00341484" w:rsidRDefault="00341484" w:rsidP="009E4BDA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14:paraId="458F63B3" w14:textId="2E187024" w:rsidR="00C53ED0" w:rsidRDefault="00ED4AC8" w:rsidP="00374B2F">
      <w:pPr>
        <w:pStyle w:val="2"/>
        <w:numPr>
          <w:ilvl w:val="0"/>
          <w:numId w:val="0"/>
        </w:numPr>
        <w:spacing w:before="0"/>
        <w:ind w:firstLine="709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10" w:name="_Toc165924631"/>
      <w:r w:rsidRPr="00AF6E1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1.</w:t>
      </w:r>
      <w:r w:rsidR="0098471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6</w:t>
      </w:r>
      <w:r w:rsidRPr="00A56899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Описание аварийных ситуаций</w:t>
      </w:r>
      <w:bookmarkEnd w:id="10"/>
    </w:p>
    <w:p w14:paraId="123B5E26" w14:textId="77777777" w:rsidR="00C53ED0" w:rsidRPr="00F341FF" w:rsidRDefault="00C53ED0" w:rsidP="00374B2F">
      <w:pPr>
        <w:rPr>
          <w:sz w:val="28"/>
          <w:szCs w:val="28"/>
        </w:rPr>
      </w:pPr>
    </w:p>
    <w:p w14:paraId="2D59AC3B" w14:textId="71F29FFD" w:rsidR="007B12E0" w:rsidRDefault="00ED4AC8" w:rsidP="00ED4AC8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  <w:r>
        <w:rPr>
          <w:noProof/>
          <w:color w:val="000000" w:themeColor="text1"/>
          <w:sz w:val="28"/>
          <w:szCs w:val="28"/>
          <w:lang w:eastAsia="en-US"/>
        </w:rPr>
        <w:t xml:space="preserve">Аварийные ситуации на железных дорогах могут иметь серьезные последствия для безопасности пассажиров, грузов и персонала, а также привести к материальным убыткам и разрушениям. </w:t>
      </w:r>
      <w:r w:rsidR="00EF6472">
        <w:rPr>
          <w:noProof/>
          <w:color w:val="000000" w:themeColor="text1"/>
          <w:sz w:val="28"/>
          <w:szCs w:val="28"/>
          <w:lang w:eastAsia="en-US"/>
        </w:rPr>
        <w:t xml:space="preserve">В зависимости от конкретной ситуации потери могут быть различными. Ниже предтавлены примеры аварийных ситуаций, которые будут отслеживаться информационной системой: </w:t>
      </w:r>
    </w:p>
    <w:p w14:paraId="4BA2DECE" w14:textId="5A00E6EB" w:rsidR="00EF6472" w:rsidRPr="00B80B0C" w:rsidRDefault="00EF6472" w:rsidP="00B80B0C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  <w:r w:rsidRPr="00B80B0C">
        <w:rPr>
          <w:noProof/>
          <w:color w:val="000000" w:themeColor="text1"/>
          <w:sz w:val="28"/>
          <w:szCs w:val="28"/>
          <w:lang w:eastAsia="en-US"/>
        </w:rPr>
        <w:lastRenderedPageBreak/>
        <w:t>1.</w:t>
      </w:r>
      <w:r w:rsidR="00B80B0C">
        <w:rPr>
          <w:noProof/>
          <w:color w:val="000000" w:themeColor="text1"/>
          <w:sz w:val="28"/>
          <w:szCs w:val="28"/>
          <w:lang w:eastAsia="en-US"/>
        </w:rPr>
        <w:t> о</w:t>
      </w:r>
      <w:r w:rsidRPr="00B80B0C">
        <w:rPr>
          <w:noProof/>
          <w:color w:val="000000" w:themeColor="text1"/>
          <w:sz w:val="28"/>
          <w:szCs w:val="28"/>
          <w:lang w:eastAsia="en-US"/>
        </w:rPr>
        <w:t>брыв линии связи: приведет к нарушению связи между станциями, оперативному персоналу и диспетчерскому центру, что может замедлить реагирование на другие аварии и аварийные ситуации</w:t>
      </w:r>
      <w:r w:rsidR="00B80B0C" w:rsidRPr="00B80B0C">
        <w:rPr>
          <w:noProof/>
          <w:color w:val="000000" w:themeColor="text1"/>
          <w:sz w:val="28"/>
          <w:szCs w:val="28"/>
          <w:lang w:eastAsia="en-US"/>
        </w:rPr>
        <w:t>;</w:t>
      </w:r>
    </w:p>
    <w:p w14:paraId="3C918854" w14:textId="0D73E234" w:rsidR="00EF6472" w:rsidRPr="00B80B0C" w:rsidRDefault="00EF6472" w:rsidP="00B80B0C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  <w:r w:rsidRPr="00B80B0C">
        <w:rPr>
          <w:noProof/>
          <w:color w:val="000000" w:themeColor="text1"/>
          <w:sz w:val="28"/>
          <w:szCs w:val="28"/>
          <w:lang w:eastAsia="en-US"/>
        </w:rPr>
        <w:t>2.</w:t>
      </w:r>
      <w:r w:rsidR="00B80B0C">
        <w:rPr>
          <w:noProof/>
          <w:color w:val="000000" w:themeColor="text1"/>
          <w:sz w:val="28"/>
          <w:szCs w:val="28"/>
          <w:lang w:eastAsia="en-US"/>
        </w:rPr>
        <w:t> д</w:t>
      </w:r>
      <w:r w:rsidRPr="00B80B0C">
        <w:rPr>
          <w:noProof/>
          <w:color w:val="000000" w:themeColor="text1"/>
          <w:sz w:val="28"/>
          <w:szCs w:val="28"/>
          <w:lang w:eastAsia="en-US"/>
        </w:rPr>
        <w:t>ефекты путей: могут привести к возможным авариям поездов, что повлечет за собой задержки в движении, увеличение времени в пути и потенциально крупные материальные убытки</w:t>
      </w:r>
      <w:r w:rsidR="00B80B0C" w:rsidRPr="00B80B0C">
        <w:rPr>
          <w:noProof/>
          <w:color w:val="000000" w:themeColor="text1"/>
          <w:sz w:val="28"/>
          <w:szCs w:val="28"/>
          <w:lang w:eastAsia="en-US"/>
        </w:rPr>
        <w:t>;</w:t>
      </w:r>
    </w:p>
    <w:p w14:paraId="2F2B892F" w14:textId="3B97F779" w:rsidR="00EF6472" w:rsidRPr="00B80B0C" w:rsidRDefault="00EF6472" w:rsidP="00B80B0C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  <w:r w:rsidRPr="00B80B0C">
        <w:rPr>
          <w:noProof/>
          <w:color w:val="000000" w:themeColor="text1"/>
          <w:sz w:val="28"/>
          <w:szCs w:val="28"/>
          <w:lang w:eastAsia="en-US"/>
        </w:rPr>
        <w:t>3.</w:t>
      </w:r>
      <w:r w:rsidR="00B80B0C">
        <w:rPr>
          <w:noProof/>
          <w:color w:val="000000" w:themeColor="text1"/>
          <w:sz w:val="28"/>
          <w:szCs w:val="28"/>
          <w:lang w:eastAsia="en-US"/>
        </w:rPr>
        <w:t> о</w:t>
      </w:r>
      <w:r w:rsidRPr="00B80B0C">
        <w:rPr>
          <w:noProof/>
          <w:color w:val="000000" w:themeColor="text1"/>
          <w:sz w:val="28"/>
          <w:szCs w:val="28"/>
          <w:lang w:eastAsia="en-US"/>
        </w:rPr>
        <w:t>брушение мостов и тоннелей: может вызвать блокировку железнодорожного движения, чрезвычайные ситуации с пассажирами и грузами, а также значительные затраты на восстановление инфраструктуры</w:t>
      </w:r>
      <w:r w:rsidR="00B80B0C" w:rsidRPr="00B80B0C">
        <w:rPr>
          <w:noProof/>
          <w:color w:val="000000" w:themeColor="text1"/>
          <w:sz w:val="28"/>
          <w:szCs w:val="28"/>
          <w:lang w:eastAsia="en-US"/>
        </w:rPr>
        <w:t>;</w:t>
      </w:r>
    </w:p>
    <w:p w14:paraId="4767A0C5" w14:textId="505264B3" w:rsidR="00EF6472" w:rsidRPr="00B80B0C" w:rsidRDefault="00EF6472" w:rsidP="00B80B0C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  <w:r w:rsidRPr="00B80B0C">
        <w:rPr>
          <w:noProof/>
          <w:color w:val="000000" w:themeColor="text1"/>
          <w:sz w:val="28"/>
          <w:szCs w:val="28"/>
          <w:lang w:eastAsia="en-US"/>
        </w:rPr>
        <w:t>4.</w:t>
      </w:r>
      <w:r w:rsidR="00B80B0C">
        <w:rPr>
          <w:noProof/>
          <w:color w:val="000000" w:themeColor="text1"/>
          <w:sz w:val="28"/>
          <w:szCs w:val="28"/>
          <w:lang w:eastAsia="en-US"/>
        </w:rPr>
        <w:t> п</w:t>
      </w:r>
      <w:r w:rsidRPr="00B80B0C">
        <w:rPr>
          <w:noProof/>
          <w:color w:val="000000" w:themeColor="text1"/>
          <w:sz w:val="28"/>
          <w:szCs w:val="28"/>
          <w:lang w:eastAsia="en-US"/>
        </w:rPr>
        <w:t xml:space="preserve">роизводственные аварии на железнодорожном участке: </w:t>
      </w:r>
      <w:r w:rsidR="00B80B0C">
        <w:rPr>
          <w:noProof/>
          <w:color w:val="000000" w:themeColor="text1"/>
          <w:sz w:val="28"/>
          <w:szCs w:val="28"/>
          <w:lang w:eastAsia="en-US"/>
        </w:rPr>
        <w:t>в</w:t>
      </w:r>
      <w:r w:rsidRPr="00B80B0C">
        <w:rPr>
          <w:noProof/>
          <w:color w:val="000000" w:themeColor="text1"/>
          <w:sz w:val="28"/>
          <w:szCs w:val="28"/>
          <w:lang w:eastAsia="en-US"/>
        </w:rPr>
        <w:t>озможны выбросы опасных веществ, пожары, загрязнение окружающей среды, что потребует оперативных мер по ликвидации угрозы и восстановлению рабочей мощности</w:t>
      </w:r>
      <w:r w:rsidR="00B80B0C" w:rsidRPr="00B80B0C">
        <w:rPr>
          <w:noProof/>
          <w:color w:val="000000" w:themeColor="text1"/>
          <w:sz w:val="28"/>
          <w:szCs w:val="28"/>
          <w:lang w:eastAsia="en-US"/>
        </w:rPr>
        <w:t>;</w:t>
      </w:r>
    </w:p>
    <w:p w14:paraId="6D8F78CF" w14:textId="5C9896D6" w:rsidR="00EF6472" w:rsidRPr="00B80B0C" w:rsidRDefault="00EF6472" w:rsidP="00B80B0C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  <w:r w:rsidRPr="00B80B0C">
        <w:rPr>
          <w:noProof/>
          <w:color w:val="000000" w:themeColor="text1"/>
          <w:sz w:val="28"/>
          <w:szCs w:val="28"/>
          <w:lang w:eastAsia="en-US"/>
        </w:rPr>
        <w:t>5.</w:t>
      </w:r>
      <w:r w:rsidR="00B80B0C">
        <w:rPr>
          <w:noProof/>
          <w:color w:val="000000" w:themeColor="text1"/>
          <w:sz w:val="28"/>
          <w:szCs w:val="28"/>
          <w:lang w:eastAsia="en-US"/>
        </w:rPr>
        <w:t> н</w:t>
      </w:r>
      <w:r w:rsidRPr="00B80B0C">
        <w:rPr>
          <w:noProof/>
          <w:color w:val="000000" w:themeColor="text1"/>
          <w:sz w:val="28"/>
          <w:szCs w:val="28"/>
          <w:lang w:eastAsia="en-US"/>
        </w:rPr>
        <w:t>езначительный прорыв водопровода на территории железнодорожной станции: может вызвать затопление путей, электрических установок, что повлечет за собой простои и ремонтные работы</w:t>
      </w:r>
      <w:r w:rsidR="00B80B0C" w:rsidRPr="00B80B0C">
        <w:rPr>
          <w:noProof/>
          <w:color w:val="000000" w:themeColor="text1"/>
          <w:sz w:val="28"/>
          <w:szCs w:val="28"/>
          <w:lang w:eastAsia="en-US"/>
        </w:rPr>
        <w:t>;</w:t>
      </w:r>
    </w:p>
    <w:p w14:paraId="7AF2F74C" w14:textId="6C496F1F" w:rsidR="00EF6472" w:rsidRPr="00B80B0C" w:rsidRDefault="00EF6472" w:rsidP="00B80B0C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  <w:r w:rsidRPr="00B80B0C">
        <w:rPr>
          <w:noProof/>
          <w:color w:val="000000" w:themeColor="text1"/>
          <w:sz w:val="28"/>
          <w:szCs w:val="28"/>
          <w:lang w:eastAsia="en-US"/>
        </w:rPr>
        <w:t>6.</w:t>
      </w:r>
      <w:r w:rsidR="00B80B0C">
        <w:rPr>
          <w:noProof/>
          <w:color w:val="000000" w:themeColor="text1"/>
          <w:sz w:val="28"/>
          <w:szCs w:val="28"/>
          <w:lang w:eastAsia="en-US"/>
        </w:rPr>
        <w:t> о</w:t>
      </w:r>
      <w:r w:rsidRPr="00B80B0C">
        <w:rPr>
          <w:noProof/>
          <w:color w:val="000000" w:themeColor="text1"/>
          <w:sz w:val="28"/>
          <w:szCs w:val="28"/>
          <w:lang w:eastAsia="en-US"/>
        </w:rPr>
        <w:t>брушение части платформы на станции из-за просадки грунта: Ситуация может привести к травмам пассажиров, закрытию станции, а также длительным процессам восстановления структур</w:t>
      </w:r>
      <w:r w:rsidR="00B80B0C" w:rsidRPr="00B80B0C">
        <w:rPr>
          <w:noProof/>
          <w:color w:val="000000" w:themeColor="text1"/>
          <w:sz w:val="28"/>
          <w:szCs w:val="28"/>
          <w:lang w:eastAsia="en-US"/>
        </w:rPr>
        <w:t>;</w:t>
      </w:r>
    </w:p>
    <w:p w14:paraId="4500F610" w14:textId="1CA0BEFB" w:rsidR="00EF6472" w:rsidRPr="00B80B0C" w:rsidRDefault="00EF6472" w:rsidP="00B80B0C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  <w:r w:rsidRPr="00B80B0C">
        <w:rPr>
          <w:noProof/>
          <w:color w:val="000000" w:themeColor="text1"/>
          <w:sz w:val="28"/>
          <w:szCs w:val="28"/>
          <w:lang w:eastAsia="en-US"/>
        </w:rPr>
        <w:t>7.</w:t>
      </w:r>
      <w:r w:rsidR="00B80B0C">
        <w:rPr>
          <w:noProof/>
          <w:color w:val="000000" w:themeColor="text1"/>
          <w:sz w:val="28"/>
          <w:szCs w:val="28"/>
          <w:lang w:eastAsia="en-US"/>
        </w:rPr>
        <w:t> в</w:t>
      </w:r>
      <w:r w:rsidRPr="00B80B0C">
        <w:rPr>
          <w:noProof/>
          <w:color w:val="000000" w:themeColor="text1"/>
          <w:sz w:val="28"/>
          <w:szCs w:val="28"/>
          <w:lang w:eastAsia="en-US"/>
        </w:rPr>
        <w:t>зрыв газопровода вблизи железнодорожной станции: Угроза для пассажиров, персонала, железнодорожных путей и построек, включая возможные пожары, повреждения инфраструктуры и чрезвычайные ситуации</w:t>
      </w:r>
      <w:r w:rsidR="00B80B0C" w:rsidRPr="00B80B0C">
        <w:rPr>
          <w:noProof/>
          <w:color w:val="000000" w:themeColor="text1"/>
          <w:sz w:val="28"/>
          <w:szCs w:val="28"/>
          <w:lang w:eastAsia="en-US"/>
        </w:rPr>
        <w:t>;</w:t>
      </w:r>
    </w:p>
    <w:p w14:paraId="220F6E55" w14:textId="09ADD1B3" w:rsidR="00EF6472" w:rsidRPr="00B80B0C" w:rsidRDefault="00EF6472" w:rsidP="00B80B0C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  <w:r w:rsidRPr="00B80B0C">
        <w:rPr>
          <w:noProof/>
          <w:color w:val="000000" w:themeColor="text1"/>
          <w:sz w:val="28"/>
          <w:szCs w:val="28"/>
          <w:lang w:eastAsia="en-US"/>
        </w:rPr>
        <w:t>8.</w:t>
      </w:r>
      <w:r w:rsidR="00B80B0C">
        <w:rPr>
          <w:noProof/>
          <w:color w:val="000000" w:themeColor="text1"/>
          <w:sz w:val="28"/>
          <w:szCs w:val="28"/>
          <w:lang w:eastAsia="en-US"/>
        </w:rPr>
        <w:t> н</w:t>
      </w:r>
      <w:r w:rsidRPr="00B80B0C">
        <w:rPr>
          <w:noProof/>
          <w:color w:val="000000" w:themeColor="text1"/>
          <w:sz w:val="28"/>
          <w:szCs w:val="28"/>
          <w:lang w:eastAsia="en-US"/>
        </w:rPr>
        <w:t>аводнение железнодорожного участка: может вызвать срыв путей, затопление электрических установок, остановку движения поездов, эвакуацию пассажиров, а также значительные финансовые потери.</w:t>
      </w:r>
    </w:p>
    <w:p w14:paraId="0F8FB73E" w14:textId="19223483" w:rsidR="001965D1" w:rsidRDefault="00B80B0C" w:rsidP="00922066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  <w:r w:rsidRPr="00FB285F">
        <w:rPr>
          <w:noProof/>
          <w:color w:val="000000" w:themeColor="text1"/>
          <w:sz w:val="28"/>
          <w:szCs w:val="28"/>
          <w:lang w:eastAsia="en-US"/>
        </w:rPr>
        <w:t xml:space="preserve">Статистику по данным конкретным аварийным ситуациям предоставить сложно, так как каждое происшествие уникально и зависит от множества факторов, включая масштаб и скорость реагирования на чрезвычайные ситуации. Однако можно сказать, что аварии на железнодорожном транспорте </w:t>
      </w:r>
      <w:r w:rsidRPr="00FB285F">
        <w:rPr>
          <w:noProof/>
          <w:color w:val="000000" w:themeColor="text1"/>
          <w:sz w:val="28"/>
          <w:szCs w:val="28"/>
          <w:lang w:eastAsia="en-US"/>
        </w:rPr>
        <w:lastRenderedPageBreak/>
        <w:t>могут иметь серьезные последствия как для инфраструктуры, так и для жизни и здоровья людей. Для минимизации потерь необходимо строгое соблюдение правил безопасности, оперативная реакция на чрезвычайные ситуации и постоянное обновление технического обслуживания инфраструктуры.</w:t>
      </w:r>
    </w:p>
    <w:p w14:paraId="140C8739" w14:textId="195214C1" w:rsidR="008C1D49" w:rsidRDefault="00922066" w:rsidP="00776372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  <w:r>
        <w:rPr>
          <w:noProof/>
          <w:color w:val="000000" w:themeColor="text1"/>
          <w:sz w:val="28"/>
          <w:szCs w:val="28"/>
          <w:lang w:eastAsia="en-US"/>
        </w:rPr>
        <w:t>Данные аварийные ситуации будут классифицироваться по цветам (маркеров на карте), в зависимости от серьезности происшествия. Например, незначительные проблемы с линией связи между персоналом на станции, которые не приведут к материальным и другим потерям, будут классифицироваться как зеленые происшествия</w:t>
      </w:r>
      <w:r w:rsidR="005C1F7F">
        <w:rPr>
          <w:noProof/>
          <w:color w:val="000000" w:themeColor="text1"/>
          <w:sz w:val="28"/>
          <w:szCs w:val="28"/>
          <w:lang w:eastAsia="en-US"/>
        </w:rPr>
        <w:t>, а</w:t>
      </w:r>
      <w:r>
        <w:rPr>
          <w:noProof/>
          <w:color w:val="000000" w:themeColor="text1"/>
          <w:sz w:val="28"/>
          <w:szCs w:val="28"/>
          <w:lang w:eastAsia="en-US"/>
        </w:rPr>
        <w:t xml:space="preserve">варийные ситуации </w:t>
      </w:r>
      <w:r w:rsidR="005C1F7F">
        <w:rPr>
          <w:noProof/>
          <w:color w:val="000000" w:themeColor="text1"/>
          <w:sz w:val="28"/>
          <w:szCs w:val="28"/>
          <w:lang w:eastAsia="en-US"/>
        </w:rPr>
        <w:t>которые приводят только к материальным потерям классифицируются как оранжевые (н</w:t>
      </w:r>
      <w:r w:rsidR="005C1F7F" w:rsidRPr="00B80B0C">
        <w:rPr>
          <w:noProof/>
          <w:color w:val="000000" w:themeColor="text1"/>
          <w:sz w:val="28"/>
          <w:szCs w:val="28"/>
          <w:lang w:eastAsia="en-US"/>
        </w:rPr>
        <w:t>езначительный прорыв водопровода на территории железнодорожной станции</w:t>
      </w:r>
      <w:r w:rsidR="005C1F7F">
        <w:rPr>
          <w:noProof/>
          <w:color w:val="000000" w:themeColor="text1"/>
          <w:sz w:val="28"/>
          <w:szCs w:val="28"/>
          <w:lang w:eastAsia="en-US"/>
        </w:rPr>
        <w:t>), а ситуации которые приводят к большим материальным</w:t>
      </w:r>
      <w:r w:rsidR="00730175">
        <w:rPr>
          <w:noProof/>
          <w:color w:val="000000" w:themeColor="text1"/>
          <w:sz w:val="28"/>
          <w:szCs w:val="28"/>
          <w:lang w:eastAsia="en-US"/>
        </w:rPr>
        <w:t xml:space="preserve"> потерям</w:t>
      </w:r>
      <w:r w:rsidR="005C1F7F">
        <w:rPr>
          <w:noProof/>
          <w:color w:val="000000" w:themeColor="text1"/>
          <w:sz w:val="28"/>
          <w:szCs w:val="28"/>
          <w:lang w:eastAsia="en-US"/>
        </w:rPr>
        <w:t xml:space="preserve"> и создают угрозу для жизни и здоровья людей (в</w:t>
      </w:r>
      <w:r w:rsidR="005C1F7F" w:rsidRPr="00B80B0C">
        <w:rPr>
          <w:noProof/>
          <w:color w:val="000000" w:themeColor="text1"/>
          <w:sz w:val="28"/>
          <w:szCs w:val="28"/>
          <w:lang w:eastAsia="en-US"/>
        </w:rPr>
        <w:t>зрыв газопровода вблизи железнодорожной станции</w:t>
      </w:r>
      <w:r w:rsidR="005C1F7F">
        <w:rPr>
          <w:noProof/>
          <w:color w:val="000000" w:themeColor="text1"/>
          <w:sz w:val="28"/>
          <w:szCs w:val="28"/>
          <w:lang w:eastAsia="en-US"/>
        </w:rPr>
        <w:t>, о</w:t>
      </w:r>
      <w:r w:rsidR="005C1F7F" w:rsidRPr="00B80B0C">
        <w:rPr>
          <w:noProof/>
          <w:color w:val="000000" w:themeColor="text1"/>
          <w:sz w:val="28"/>
          <w:szCs w:val="28"/>
          <w:lang w:eastAsia="en-US"/>
        </w:rPr>
        <w:t>брушение части платформы на станции из-за просадки грунта</w:t>
      </w:r>
      <w:r w:rsidR="005C1F7F">
        <w:rPr>
          <w:noProof/>
          <w:color w:val="000000" w:themeColor="text1"/>
          <w:sz w:val="28"/>
          <w:szCs w:val="28"/>
          <w:lang w:eastAsia="en-US"/>
        </w:rPr>
        <w:t>), классифицируются как красные.</w:t>
      </w:r>
    </w:p>
    <w:p w14:paraId="7CF2E8C1" w14:textId="77777777" w:rsidR="00776372" w:rsidRPr="00776372" w:rsidRDefault="00776372" w:rsidP="00776372">
      <w:pPr>
        <w:ind w:firstLine="709"/>
        <w:jc w:val="both"/>
        <w:rPr>
          <w:noProof/>
          <w:color w:val="000000" w:themeColor="text1"/>
          <w:sz w:val="28"/>
          <w:szCs w:val="28"/>
          <w:lang w:eastAsia="en-US"/>
        </w:rPr>
      </w:pPr>
    </w:p>
    <w:p w14:paraId="2860BB73" w14:textId="70AB2D23" w:rsidR="001F1E03" w:rsidRPr="00AF6E10" w:rsidRDefault="00102409" w:rsidP="008C1D49">
      <w:pPr>
        <w:pStyle w:val="2"/>
        <w:numPr>
          <w:ilvl w:val="0"/>
          <w:numId w:val="0"/>
        </w:numPr>
        <w:spacing w:before="0" w:line="360" w:lineRule="auto"/>
        <w:ind w:firstLine="709"/>
        <w:jc w:val="both"/>
        <w:rPr>
          <w:rFonts w:ascii="Times New Roman" w:eastAsiaTheme="minorEastAsia" w:hAnsi="Times New Roman" w:cs="Times New Roman"/>
          <w:bCs/>
          <w:color w:val="000000" w:themeColor="text1"/>
          <w:sz w:val="28"/>
          <w:szCs w:val="28"/>
        </w:rPr>
      </w:pPr>
      <w:bookmarkStart w:id="11" w:name="_Toc42366376"/>
      <w:bookmarkStart w:id="12" w:name="_Toc165924632"/>
      <w:r w:rsidRPr="00AF6E10">
        <w:rPr>
          <w:rFonts w:ascii="Times New Roman" w:eastAsiaTheme="minorEastAsia" w:hAnsi="Times New Roman" w:cs="Times New Roman"/>
          <w:bCs/>
          <w:color w:val="000000" w:themeColor="text1"/>
          <w:sz w:val="28"/>
          <w:szCs w:val="28"/>
        </w:rPr>
        <w:t>1.</w:t>
      </w:r>
      <w:r w:rsidR="00984718">
        <w:rPr>
          <w:rFonts w:ascii="Times New Roman" w:eastAsiaTheme="minorEastAsia" w:hAnsi="Times New Roman" w:cs="Times New Roman"/>
          <w:bCs/>
          <w:color w:val="000000" w:themeColor="text1"/>
          <w:sz w:val="28"/>
          <w:szCs w:val="28"/>
        </w:rPr>
        <w:t>7</w:t>
      </w:r>
      <w:r w:rsidRPr="00A56899">
        <w:rPr>
          <w:rFonts w:ascii="Times New Roman" w:eastAsiaTheme="minorEastAsia" w:hAnsi="Times New Roman" w:cs="Times New Roman"/>
          <w:bCs/>
          <w:color w:val="000000" w:themeColor="text1"/>
          <w:sz w:val="28"/>
          <w:szCs w:val="28"/>
          <w:lang w:val="en-US"/>
        </w:rPr>
        <w:t> </w:t>
      </w:r>
      <w:r w:rsidR="001F1E03" w:rsidRPr="00AF6E10">
        <w:rPr>
          <w:rFonts w:ascii="Times New Roman" w:eastAsiaTheme="minorEastAsia" w:hAnsi="Times New Roman" w:cs="Times New Roman"/>
          <w:bCs/>
          <w:color w:val="000000" w:themeColor="text1"/>
          <w:sz w:val="28"/>
          <w:szCs w:val="28"/>
        </w:rPr>
        <w:t xml:space="preserve">Обзор средств </w:t>
      </w:r>
      <w:bookmarkEnd w:id="11"/>
      <w:r w:rsidR="00F9523D" w:rsidRPr="00AF6E10">
        <w:rPr>
          <w:rFonts w:ascii="Times New Roman" w:eastAsiaTheme="minorEastAsia" w:hAnsi="Times New Roman" w:cs="Times New Roman"/>
          <w:bCs/>
          <w:color w:val="000000" w:themeColor="text1"/>
          <w:sz w:val="28"/>
          <w:szCs w:val="28"/>
        </w:rPr>
        <w:t>разработки</w:t>
      </w:r>
      <w:bookmarkEnd w:id="12"/>
    </w:p>
    <w:p w14:paraId="3233F1B4" w14:textId="77777777" w:rsidR="008C1D49" w:rsidRPr="00EE747E" w:rsidRDefault="008C1D49" w:rsidP="009E4BDA">
      <w:pPr>
        <w:rPr>
          <w:sz w:val="28"/>
          <w:szCs w:val="28"/>
        </w:rPr>
      </w:pPr>
    </w:p>
    <w:p w14:paraId="1759D62D" w14:textId="1611F77D" w:rsidR="0007522E" w:rsidRDefault="0007522E" w:rsidP="001F1E0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разработки информационной системы учета происшествий необходимо использовать современные фреймворки и библиотеки, которые будут реализовывать все актуальные требования к информационной системе.</w:t>
      </w:r>
    </w:p>
    <w:p w14:paraId="495E455B" w14:textId="0AD4031A" w:rsidR="00827E0A" w:rsidRDefault="00827E0A" w:rsidP="00946B5A">
      <w:pPr>
        <w:spacing w:line="360" w:lineRule="auto"/>
        <w:ind w:firstLine="709"/>
        <w:jc w:val="both"/>
        <w:rPr>
          <w:sz w:val="28"/>
          <w:szCs w:val="28"/>
        </w:rPr>
      </w:pPr>
      <w:r w:rsidRPr="00827E0A">
        <w:rPr>
          <w:sz w:val="28"/>
          <w:szCs w:val="28"/>
        </w:rPr>
        <w:t xml:space="preserve">В рамках данного обзора будут рассмотрены различные средства </w:t>
      </w:r>
      <w:r w:rsidR="00F9523D">
        <w:rPr>
          <w:sz w:val="28"/>
          <w:szCs w:val="28"/>
        </w:rPr>
        <w:t>разработки</w:t>
      </w:r>
      <w:r w:rsidRPr="00827E0A">
        <w:rPr>
          <w:sz w:val="28"/>
          <w:szCs w:val="28"/>
        </w:rPr>
        <w:t xml:space="preserve">, которые </w:t>
      </w:r>
      <w:r w:rsidR="0040061B">
        <w:rPr>
          <w:sz w:val="28"/>
          <w:szCs w:val="28"/>
        </w:rPr>
        <w:t>будут</w:t>
      </w:r>
      <w:r w:rsidRPr="00827E0A">
        <w:rPr>
          <w:sz w:val="28"/>
          <w:szCs w:val="28"/>
        </w:rPr>
        <w:t xml:space="preserve"> использованы при разработке информационной системы для учета происшествий для экстренных служб ОАО </w:t>
      </w:r>
      <w:r w:rsidR="003C1D46">
        <w:rPr>
          <w:sz w:val="28"/>
          <w:szCs w:val="28"/>
        </w:rPr>
        <w:t>«</w:t>
      </w:r>
      <w:r w:rsidRPr="00827E0A">
        <w:rPr>
          <w:sz w:val="28"/>
          <w:szCs w:val="28"/>
        </w:rPr>
        <w:t>РЖД</w:t>
      </w:r>
      <w:r w:rsidR="003C1D46">
        <w:rPr>
          <w:sz w:val="28"/>
          <w:szCs w:val="28"/>
        </w:rPr>
        <w:t>»</w:t>
      </w:r>
      <w:r w:rsidRPr="00827E0A">
        <w:rPr>
          <w:sz w:val="28"/>
          <w:szCs w:val="28"/>
        </w:rPr>
        <w:t>.</w:t>
      </w:r>
    </w:p>
    <w:p w14:paraId="0D324A18" w14:textId="63D05879" w:rsidR="001F1E03" w:rsidRPr="00922066" w:rsidRDefault="004F2171" w:rsidP="00946B5A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  <w:bookmarkStart w:id="13" w:name="_Toc161765197"/>
      <w:proofErr w:type="spellStart"/>
      <w:r w:rsidRPr="00946B5A">
        <w:rPr>
          <w:b/>
          <w:bCs/>
          <w:sz w:val="28"/>
          <w:szCs w:val="28"/>
          <w:lang w:val="en-US"/>
        </w:rPr>
        <w:t>SqLite</w:t>
      </w:r>
      <w:bookmarkEnd w:id="13"/>
      <w:proofErr w:type="spellEnd"/>
    </w:p>
    <w:p w14:paraId="1E430B00" w14:textId="1E4FBF18" w:rsidR="00217008" w:rsidRPr="0094756B" w:rsidRDefault="004F2171" w:rsidP="004C1D7B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SqLite</w:t>
      </w:r>
      <w:proofErr w:type="spellEnd"/>
      <w:r w:rsidR="005C3E1F">
        <w:rPr>
          <w:sz w:val="28"/>
          <w:szCs w:val="28"/>
        </w:rPr>
        <w:t> </w:t>
      </w:r>
      <w:r w:rsidR="004C1D7B">
        <w:rPr>
          <w:sz w:val="28"/>
          <w:szCs w:val="28"/>
        </w:rPr>
        <w:t>-</w:t>
      </w:r>
      <w:r w:rsidR="005C3E1F">
        <w:rPr>
          <w:sz w:val="28"/>
          <w:szCs w:val="28"/>
        </w:rPr>
        <w:t> </w:t>
      </w:r>
      <w:r w:rsidR="00827E0A">
        <w:rPr>
          <w:sz w:val="28"/>
          <w:szCs w:val="28"/>
        </w:rPr>
        <w:t>это</w:t>
      </w:r>
      <w:r w:rsidR="001F1E03">
        <w:rPr>
          <w:sz w:val="28"/>
          <w:szCs w:val="28"/>
        </w:rPr>
        <w:t xml:space="preserve"> </w:t>
      </w:r>
      <w:r w:rsidR="00217008">
        <w:rPr>
          <w:sz w:val="28"/>
          <w:szCs w:val="28"/>
        </w:rPr>
        <w:t xml:space="preserve">компактная </w:t>
      </w:r>
      <w:r>
        <w:rPr>
          <w:sz w:val="28"/>
          <w:szCs w:val="28"/>
        </w:rPr>
        <w:t xml:space="preserve">встраиваемая </w:t>
      </w:r>
      <w:proofErr w:type="spellStart"/>
      <w:r>
        <w:rPr>
          <w:sz w:val="28"/>
          <w:szCs w:val="28"/>
        </w:rPr>
        <w:t>однофайловая</w:t>
      </w:r>
      <w:proofErr w:type="spellEnd"/>
      <w:r>
        <w:rPr>
          <w:sz w:val="28"/>
          <w:szCs w:val="28"/>
        </w:rPr>
        <w:t xml:space="preserve"> СУБД на языке С</w:t>
      </w:r>
      <w:r w:rsidR="00EC0420" w:rsidRPr="00EC0420">
        <w:rPr>
          <w:sz w:val="28"/>
          <w:szCs w:val="28"/>
        </w:rPr>
        <w:t>, которая предоставляет небольшой, быстрый и надежный способ хранения и доступа к данным.</w:t>
      </w:r>
      <w:r w:rsidR="0094756B" w:rsidRPr="0094756B">
        <w:rPr>
          <w:sz w:val="28"/>
          <w:szCs w:val="28"/>
        </w:rPr>
        <w:t xml:space="preserve"> Она является одной из наиболее популярных баз данных, широко используемых во множестве приложений и операционных систем.</w:t>
      </w:r>
    </w:p>
    <w:p w14:paraId="0F06FE99" w14:textId="24BDBE87" w:rsidR="001F1E03" w:rsidRDefault="001F1E03" w:rsidP="004D400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еимуществами </w:t>
      </w:r>
      <w:proofErr w:type="spellStart"/>
      <w:r w:rsidR="00045F9F">
        <w:rPr>
          <w:sz w:val="28"/>
          <w:szCs w:val="28"/>
          <w:lang w:val="en-US"/>
        </w:rPr>
        <w:t>SqLite</w:t>
      </w:r>
      <w:proofErr w:type="spellEnd"/>
      <w:r w:rsidRPr="00217008">
        <w:rPr>
          <w:sz w:val="28"/>
          <w:szCs w:val="28"/>
        </w:rPr>
        <w:t xml:space="preserve"> </w:t>
      </w:r>
      <w:r>
        <w:rPr>
          <w:sz w:val="28"/>
          <w:szCs w:val="28"/>
        </w:rPr>
        <w:t>являются:</w:t>
      </w:r>
    </w:p>
    <w:p w14:paraId="1A61E603" w14:textId="25E4BBD4" w:rsidR="001F1E03" w:rsidRDefault="0083229B" w:rsidP="0083229B">
      <w:pPr>
        <w:pStyle w:val="a8"/>
        <w:shd w:val="clear" w:color="auto" w:fill="FFFFFF"/>
        <w:spacing w:line="360" w:lineRule="auto"/>
        <w:ind w:left="0" w:firstLine="709"/>
        <w:contextualSpacing w:val="0"/>
        <w:jc w:val="both"/>
        <w:rPr>
          <w:color w:val="333333"/>
          <w:sz w:val="28"/>
          <w:szCs w:val="28"/>
        </w:rPr>
      </w:pPr>
      <w:r>
        <w:rPr>
          <w:color w:val="333333"/>
          <w:sz w:val="28"/>
          <w:szCs w:val="28"/>
        </w:rPr>
        <w:lastRenderedPageBreak/>
        <w:t>- х</w:t>
      </w:r>
      <w:r w:rsidR="00045F9F">
        <w:rPr>
          <w:color w:val="333333"/>
          <w:sz w:val="28"/>
          <w:szCs w:val="28"/>
        </w:rPr>
        <w:t>ранение данных в одном файле</w:t>
      </w:r>
      <w:r w:rsidR="001F1E03">
        <w:rPr>
          <w:color w:val="333333"/>
          <w:sz w:val="28"/>
          <w:szCs w:val="28"/>
        </w:rPr>
        <w:t>;</w:t>
      </w:r>
    </w:p>
    <w:p w14:paraId="38C1BDEF" w14:textId="39FC1B95" w:rsidR="001F1E03" w:rsidRDefault="0083229B" w:rsidP="0083229B">
      <w:pPr>
        <w:pStyle w:val="a8"/>
        <w:shd w:val="clear" w:color="auto" w:fill="FFFFFF"/>
        <w:spacing w:before="100" w:beforeAutospacing="1" w:after="100" w:afterAutospacing="1" w:line="360" w:lineRule="auto"/>
        <w:ind w:left="0" w:firstLine="709"/>
        <w:jc w:val="both"/>
        <w:rPr>
          <w:color w:val="333333"/>
          <w:sz w:val="28"/>
          <w:szCs w:val="28"/>
        </w:rPr>
      </w:pPr>
      <w:r>
        <w:rPr>
          <w:color w:val="333333"/>
          <w:sz w:val="28"/>
          <w:szCs w:val="28"/>
        </w:rPr>
        <w:t>- к</w:t>
      </w:r>
      <w:r w:rsidR="00045F9F">
        <w:rPr>
          <w:color w:val="333333"/>
          <w:sz w:val="28"/>
          <w:szCs w:val="28"/>
        </w:rPr>
        <w:t>россплатформенность</w:t>
      </w:r>
      <w:r w:rsidR="001F1E03">
        <w:rPr>
          <w:color w:val="333333"/>
          <w:sz w:val="28"/>
          <w:szCs w:val="28"/>
        </w:rPr>
        <w:t>;</w:t>
      </w:r>
    </w:p>
    <w:p w14:paraId="7BA0402E" w14:textId="131EFEED" w:rsidR="001F1E03" w:rsidRDefault="0083229B" w:rsidP="0083229B">
      <w:pPr>
        <w:pStyle w:val="a8"/>
        <w:shd w:val="clear" w:color="auto" w:fill="FFFFFF"/>
        <w:spacing w:line="360" w:lineRule="auto"/>
        <w:ind w:left="0" w:firstLine="709"/>
        <w:contextualSpacing w:val="0"/>
        <w:jc w:val="both"/>
        <w:rPr>
          <w:color w:val="333333"/>
          <w:sz w:val="28"/>
          <w:szCs w:val="28"/>
        </w:rPr>
      </w:pPr>
      <w:r>
        <w:rPr>
          <w:color w:val="333333"/>
          <w:sz w:val="28"/>
          <w:szCs w:val="28"/>
        </w:rPr>
        <w:t>- м</w:t>
      </w:r>
      <w:r w:rsidR="00045F9F">
        <w:rPr>
          <w:color w:val="333333"/>
          <w:sz w:val="28"/>
          <w:szCs w:val="28"/>
        </w:rPr>
        <w:t>алый размер сконфигурированной СУБД</w:t>
      </w:r>
      <w:r w:rsidR="00117F7C">
        <w:rPr>
          <w:color w:val="333333"/>
          <w:sz w:val="28"/>
          <w:szCs w:val="28"/>
        </w:rPr>
        <w:t>.</w:t>
      </w:r>
    </w:p>
    <w:p w14:paraId="64BCAF23" w14:textId="77777777" w:rsidR="00156919" w:rsidRDefault="0094756B" w:rsidP="004C1D7B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94756B">
        <w:rPr>
          <w:sz w:val="28"/>
          <w:szCs w:val="28"/>
          <w:lang w:val="en-US"/>
        </w:rPr>
        <w:t>SQLite</w:t>
      </w:r>
      <w:r w:rsidRPr="0094756B">
        <w:rPr>
          <w:sz w:val="28"/>
          <w:szCs w:val="28"/>
        </w:rPr>
        <w:t xml:space="preserve"> поддерживает стандартный язык запросов </w:t>
      </w:r>
      <w:r w:rsidRPr="0094756B">
        <w:rPr>
          <w:sz w:val="28"/>
          <w:szCs w:val="28"/>
          <w:lang w:val="en-US"/>
        </w:rPr>
        <w:t>SQL</w:t>
      </w:r>
      <w:r w:rsidRPr="0094756B">
        <w:rPr>
          <w:sz w:val="28"/>
          <w:szCs w:val="28"/>
        </w:rPr>
        <w:t xml:space="preserve"> для работы с данными. Это включает в себя возможность создания таблиц, вставки, обновления и удаления записей, а также выполнение сложных запросов с использованием операторов </w:t>
      </w:r>
      <w:r w:rsidRPr="0094756B">
        <w:rPr>
          <w:sz w:val="28"/>
          <w:szCs w:val="28"/>
          <w:lang w:val="en-US"/>
        </w:rPr>
        <w:t>JOIN</w:t>
      </w:r>
      <w:r w:rsidRPr="0094756B">
        <w:rPr>
          <w:sz w:val="28"/>
          <w:szCs w:val="28"/>
        </w:rPr>
        <w:t xml:space="preserve">, </w:t>
      </w:r>
      <w:r w:rsidRPr="0094756B">
        <w:rPr>
          <w:sz w:val="28"/>
          <w:szCs w:val="28"/>
          <w:lang w:val="en-US"/>
        </w:rPr>
        <w:t>GROUP</w:t>
      </w:r>
      <w:r w:rsidRPr="0094756B">
        <w:rPr>
          <w:sz w:val="28"/>
          <w:szCs w:val="28"/>
        </w:rPr>
        <w:t xml:space="preserve"> </w:t>
      </w:r>
      <w:r w:rsidRPr="0094756B">
        <w:rPr>
          <w:sz w:val="28"/>
          <w:szCs w:val="28"/>
          <w:lang w:val="en-US"/>
        </w:rPr>
        <w:t>BY</w:t>
      </w:r>
      <w:r w:rsidRPr="0094756B">
        <w:rPr>
          <w:sz w:val="28"/>
          <w:szCs w:val="28"/>
        </w:rPr>
        <w:t xml:space="preserve"> и других. </w:t>
      </w:r>
      <w:r w:rsidRPr="0094756B">
        <w:rPr>
          <w:sz w:val="28"/>
          <w:szCs w:val="28"/>
          <w:lang w:val="en-US"/>
        </w:rPr>
        <w:t>SQLite</w:t>
      </w:r>
      <w:r w:rsidRPr="0094756B">
        <w:rPr>
          <w:sz w:val="28"/>
          <w:szCs w:val="28"/>
        </w:rPr>
        <w:t xml:space="preserve"> также поддерживает транзакции и сохранение точек восстановления, чтобы обеспечить целостность данных. </w:t>
      </w:r>
    </w:p>
    <w:p w14:paraId="02CD33EF" w14:textId="2AF06E1A" w:rsidR="001F1E03" w:rsidRPr="0094756B" w:rsidRDefault="00045F9F" w:rsidP="00156919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SqLite</w:t>
      </w:r>
      <w:proofErr w:type="spellEnd"/>
      <w:r>
        <w:rPr>
          <w:sz w:val="28"/>
          <w:szCs w:val="28"/>
        </w:rPr>
        <w:t xml:space="preserve"> </w:t>
      </w:r>
      <w:r w:rsidR="001F1E03">
        <w:rPr>
          <w:sz w:val="28"/>
          <w:szCs w:val="28"/>
        </w:rPr>
        <w:t xml:space="preserve">является бесплатным программным обеспечением. Данную </w:t>
      </w:r>
      <w:r>
        <w:rPr>
          <w:sz w:val="28"/>
          <w:szCs w:val="28"/>
        </w:rPr>
        <w:t>СУБД</w:t>
      </w:r>
      <w:r w:rsidR="001F1E03">
        <w:rPr>
          <w:sz w:val="28"/>
          <w:szCs w:val="28"/>
        </w:rPr>
        <w:t xml:space="preserve"> можно использовать не только в коммерческих, но и в учебных целях.</w:t>
      </w:r>
    </w:p>
    <w:p w14:paraId="154DF8F2" w14:textId="1A149271" w:rsidR="001F1E03" w:rsidRPr="00922066" w:rsidRDefault="0007522E" w:rsidP="00946B5A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  <w:bookmarkStart w:id="14" w:name="_Toc161765198"/>
      <w:proofErr w:type="spellStart"/>
      <w:r w:rsidRPr="00946B5A">
        <w:rPr>
          <w:b/>
          <w:bCs/>
          <w:sz w:val="28"/>
          <w:szCs w:val="28"/>
          <w:lang w:val="en-US"/>
        </w:rPr>
        <w:t>SqLiteStudio</w:t>
      </w:r>
      <w:bookmarkEnd w:id="14"/>
      <w:proofErr w:type="spellEnd"/>
    </w:p>
    <w:p w14:paraId="6FBAB433" w14:textId="31BD9B74" w:rsidR="0007522E" w:rsidRDefault="001F1E03" w:rsidP="0007522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рограмма </w:t>
      </w:r>
      <w:proofErr w:type="spellStart"/>
      <w:r w:rsidR="0007522E">
        <w:rPr>
          <w:color w:val="000000"/>
          <w:sz w:val="28"/>
          <w:szCs w:val="28"/>
          <w:lang w:val="en-US"/>
        </w:rPr>
        <w:t>SqLiteStudio</w:t>
      </w:r>
      <w:proofErr w:type="spellEnd"/>
      <w:r>
        <w:rPr>
          <w:color w:val="000000"/>
          <w:sz w:val="28"/>
          <w:szCs w:val="28"/>
        </w:rPr>
        <w:t xml:space="preserve"> является одной из многочисленных клиентов, предназначенных для </w:t>
      </w:r>
      <w:r w:rsidR="00217008">
        <w:rPr>
          <w:color w:val="000000"/>
          <w:sz w:val="28"/>
          <w:szCs w:val="28"/>
        </w:rPr>
        <w:t>управления базами данных</w:t>
      </w:r>
      <w:r>
        <w:rPr>
          <w:color w:val="000000"/>
          <w:sz w:val="28"/>
          <w:szCs w:val="28"/>
        </w:rPr>
        <w:t xml:space="preserve"> </w:t>
      </w:r>
      <w:proofErr w:type="spellStart"/>
      <w:r w:rsidR="0007522E">
        <w:rPr>
          <w:color w:val="000000"/>
          <w:sz w:val="28"/>
          <w:szCs w:val="28"/>
          <w:lang w:val="en-US"/>
        </w:rPr>
        <w:t>SqLite</w:t>
      </w:r>
      <w:proofErr w:type="spellEnd"/>
      <w:r>
        <w:rPr>
          <w:color w:val="000000"/>
          <w:sz w:val="28"/>
          <w:szCs w:val="28"/>
        </w:rPr>
        <w:t>. После установки вам будут доступны все инструменты разработки и работы с базами данных, такие как, создание, удаление и редактирование баз данных. Благодаря интерфейсу разработка баз</w:t>
      </w:r>
      <w:r w:rsidR="0007522E" w:rsidRPr="0007522E">
        <w:rPr>
          <w:color w:val="000000"/>
          <w:sz w:val="28"/>
          <w:szCs w:val="28"/>
        </w:rPr>
        <w:t xml:space="preserve"> </w:t>
      </w:r>
      <w:r w:rsidR="0007522E">
        <w:rPr>
          <w:color w:val="000000"/>
          <w:sz w:val="28"/>
          <w:szCs w:val="28"/>
        </w:rPr>
        <w:t xml:space="preserve">данных </w:t>
      </w:r>
      <w:proofErr w:type="spellStart"/>
      <w:r w:rsidR="0007522E">
        <w:rPr>
          <w:color w:val="000000"/>
          <w:sz w:val="28"/>
          <w:szCs w:val="28"/>
          <w:lang w:val="en-US"/>
        </w:rPr>
        <w:t>SqLite</w:t>
      </w:r>
      <w:proofErr w:type="spellEnd"/>
      <w:r w:rsidRPr="001F1E03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танет намного удобнее. Установка приложения возможна после скачивания файла с официального сайта </w:t>
      </w:r>
      <w:proofErr w:type="spellStart"/>
      <w:r w:rsidR="0007522E">
        <w:rPr>
          <w:color w:val="000000"/>
          <w:sz w:val="28"/>
          <w:szCs w:val="28"/>
          <w:lang w:val="en-US"/>
        </w:rPr>
        <w:t>SqLiteStudio</w:t>
      </w:r>
      <w:proofErr w:type="spellEnd"/>
      <w:r>
        <w:rPr>
          <w:color w:val="000000"/>
          <w:sz w:val="28"/>
          <w:szCs w:val="28"/>
        </w:rPr>
        <w:t>.</w:t>
      </w:r>
    </w:p>
    <w:p w14:paraId="52016D28" w14:textId="2E8C6AB4" w:rsidR="00202DF1" w:rsidRPr="001033D8" w:rsidRDefault="00202DF1" w:rsidP="00202DF1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  <w:r w:rsidRPr="00202DF1">
        <w:rPr>
          <w:b/>
          <w:bCs/>
          <w:sz w:val="28"/>
          <w:szCs w:val="28"/>
          <w:lang w:val="en-US"/>
        </w:rPr>
        <w:t>Python</w:t>
      </w:r>
    </w:p>
    <w:p w14:paraId="06D6FD2F" w14:textId="18D44C22" w:rsidR="00831E8B" w:rsidRDefault="00BB6D60" w:rsidP="00831E8B">
      <w:pPr>
        <w:spacing w:line="360" w:lineRule="auto"/>
        <w:ind w:firstLine="709"/>
        <w:jc w:val="both"/>
        <w:rPr>
          <w:sz w:val="28"/>
          <w:szCs w:val="28"/>
        </w:rPr>
      </w:pPr>
      <w:r w:rsidRPr="004A743D">
        <w:rPr>
          <w:sz w:val="28"/>
          <w:szCs w:val="28"/>
          <w:lang w:val="en-US"/>
        </w:rPr>
        <w:t>Python</w:t>
      </w:r>
      <w:r w:rsidR="00FC457C">
        <w:rPr>
          <w:sz w:val="28"/>
          <w:szCs w:val="28"/>
        </w:rPr>
        <w:t> – </w:t>
      </w:r>
      <w:r w:rsidRPr="004A743D">
        <w:rPr>
          <w:sz w:val="28"/>
          <w:szCs w:val="28"/>
        </w:rPr>
        <w:t>это</w:t>
      </w:r>
      <w:r w:rsidR="00FC457C">
        <w:rPr>
          <w:sz w:val="28"/>
          <w:szCs w:val="28"/>
        </w:rPr>
        <w:t xml:space="preserve"> </w:t>
      </w:r>
      <w:r w:rsidRPr="004A743D">
        <w:rPr>
          <w:sz w:val="28"/>
          <w:szCs w:val="28"/>
        </w:rPr>
        <w:t>высокоуровневый интерпретируемый язык программирования общего назначения с динамической типизацией.</w:t>
      </w:r>
      <w:r w:rsidR="004A743D" w:rsidRPr="004A743D">
        <w:rPr>
          <w:sz w:val="28"/>
          <w:szCs w:val="28"/>
        </w:rPr>
        <w:t xml:space="preserve"> </w:t>
      </w:r>
      <w:r w:rsidR="004A743D" w:rsidRPr="004A743D">
        <w:rPr>
          <w:sz w:val="28"/>
          <w:szCs w:val="28"/>
          <w:lang w:val="en-US"/>
        </w:rPr>
        <w:t>Python</w:t>
      </w:r>
      <w:r w:rsidR="004A743D" w:rsidRPr="004A743D">
        <w:rPr>
          <w:sz w:val="28"/>
          <w:szCs w:val="28"/>
        </w:rPr>
        <w:t xml:space="preserve"> отличается простым и понятным синтаксисом, что делает его очень доступным для новичков, но в то же время он мощный и гибкий для опытных разработчиков.</w:t>
      </w:r>
      <w:r w:rsidR="00831E8B" w:rsidRPr="00831E8B">
        <w:rPr>
          <w:sz w:val="28"/>
          <w:szCs w:val="28"/>
        </w:rPr>
        <w:t xml:space="preserve"> </w:t>
      </w:r>
    </w:p>
    <w:p w14:paraId="626AABA7" w14:textId="73BA690E" w:rsidR="004A743D" w:rsidRPr="00831E8B" w:rsidRDefault="004A743D" w:rsidP="00831E8B">
      <w:pPr>
        <w:spacing w:line="360" w:lineRule="auto"/>
        <w:ind w:firstLine="709"/>
        <w:jc w:val="both"/>
        <w:rPr>
          <w:sz w:val="28"/>
          <w:szCs w:val="28"/>
        </w:rPr>
      </w:pPr>
      <w:r w:rsidRPr="00831E8B">
        <w:rPr>
          <w:sz w:val="28"/>
          <w:szCs w:val="28"/>
        </w:rPr>
        <w:t xml:space="preserve">Одним из ключевых принципов языка </w:t>
      </w:r>
      <w:r w:rsidRPr="004A743D">
        <w:rPr>
          <w:sz w:val="28"/>
          <w:szCs w:val="28"/>
          <w:lang w:val="en-US"/>
        </w:rPr>
        <w:t>Python</w:t>
      </w:r>
      <w:r w:rsidRPr="00831E8B">
        <w:rPr>
          <w:sz w:val="28"/>
          <w:szCs w:val="28"/>
        </w:rPr>
        <w:t xml:space="preserve"> является читаемость кода, что делает его идеальным выбором для разработки чистого и понятного программного обеспечения. </w:t>
      </w:r>
      <w:r w:rsidRPr="004A743D">
        <w:rPr>
          <w:sz w:val="28"/>
          <w:szCs w:val="28"/>
          <w:lang w:val="en-US"/>
        </w:rPr>
        <w:t>Python</w:t>
      </w:r>
      <w:r w:rsidR="00831E8B" w:rsidRPr="00831E8B">
        <w:rPr>
          <w:sz w:val="28"/>
          <w:szCs w:val="28"/>
        </w:rPr>
        <w:t xml:space="preserve"> </w:t>
      </w:r>
      <w:r w:rsidRPr="00831E8B">
        <w:rPr>
          <w:sz w:val="28"/>
          <w:szCs w:val="28"/>
        </w:rPr>
        <w:t>поддерживает объектно-ориентированное, императивное, функциональное и процедурное программирование.</w:t>
      </w:r>
    </w:p>
    <w:p w14:paraId="615C251C" w14:textId="31481CE1" w:rsidR="004A743D" w:rsidRPr="001033D8" w:rsidRDefault="004A743D" w:rsidP="004A743D">
      <w:pPr>
        <w:spacing w:line="360" w:lineRule="auto"/>
        <w:ind w:firstLine="709"/>
        <w:jc w:val="both"/>
        <w:rPr>
          <w:sz w:val="28"/>
          <w:szCs w:val="28"/>
        </w:rPr>
      </w:pPr>
      <w:r w:rsidRPr="004A743D">
        <w:rPr>
          <w:sz w:val="28"/>
          <w:szCs w:val="28"/>
          <w:lang w:val="en-US"/>
        </w:rPr>
        <w:lastRenderedPageBreak/>
        <w:t>Python</w:t>
      </w:r>
      <w:r w:rsidRPr="001033D8">
        <w:rPr>
          <w:sz w:val="28"/>
          <w:szCs w:val="28"/>
        </w:rPr>
        <w:t xml:space="preserve"> имеет богатую стандартную библиотеку, которая включает множество модулей и инструментов для различных задач, начиная от работы с файлами и сетью, заканчивая разработкой веб-приложений и научными вычислениями. Благодаря этой библиотеке и активному сообществу разработчиков, </w:t>
      </w:r>
      <w:r w:rsidRPr="004A743D">
        <w:rPr>
          <w:sz w:val="28"/>
          <w:szCs w:val="28"/>
          <w:lang w:val="en-US"/>
        </w:rPr>
        <w:t>Python</w:t>
      </w:r>
      <w:r w:rsidRPr="001033D8">
        <w:rPr>
          <w:sz w:val="28"/>
          <w:szCs w:val="28"/>
        </w:rPr>
        <w:t xml:space="preserve"> стал популярным выбором для широкого круга приложений, включая веб-разработку, научные исследования, автоматизацию задач, разработку игр и многое другое.</w:t>
      </w:r>
    </w:p>
    <w:p w14:paraId="6D59DEA3" w14:textId="1B4618E1" w:rsidR="00FE7E0B" w:rsidRPr="00922066" w:rsidRDefault="00FE7E0B" w:rsidP="00946B5A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  <w:bookmarkStart w:id="15" w:name="_Toc161765202"/>
      <w:r w:rsidRPr="00946B5A">
        <w:rPr>
          <w:b/>
          <w:bCs/>
          <w:sz w:val="28"/>
          <w:szCs w:val="28"/>
          <w:lang w:val="en-US"/>
        </w:rPr>
        <w:t>Django</w:t>
      </w:r>
      <w:bookmarkEnd w:id="15"/>
    </w:p>
    <w:p w14:paraId="18B7C22B" w14:textId="0586D5F1" w:rsidR="00FE7E0B" w:rsidRPr="00FE7E0B" w:rsidRDefault="00FE7E0B" w:rsidP="00FE7E0B">
      <w:pPr>
        <w:pStyle w:val="a8"/>
        <w:spacing w:line="360" w:lineRule="auto"/>
        <w:ind w:left="0" w:firstLine="714"/>
        <w:jc w:val="both"/>
        <w:rPr>
          <w:bCs/>
          <w:color w:val="222222"/>
          <w:sz w:val="28"/>
          <w:szCs w:val="28"/>
          <w:shd w:val="clear" w:color="auto" w:fill="FFFFFF"/>
        </w:rPr>
      </w:pPr>
      <w:proofErr w:type="spellStart"/>
      <w:r w:rsidRPr="00FE7E0B">
        <w:rPr>
          <w:bCs/>
          <w:color w:val="222222"/>
          <w:sz w:val="28"/>
          <w:szCs w:val="28"/>
          <w:shd w:val="clear" w:color="auto" w:fill="FFFFFF"/>
        </w:rPr>
        <w:t>Django</w:t>
      </w:r>
      <w:proofErr w:type="spellEnd"/>
      <w:r w:rsidR="00FC457C">
        <w:rPr>
          <w:bCs/>
          <w:color w:val="222222"/>
          <w:sz w:val="28"/>
          <w:szCs w:val="28"/>
          <w:shd w:val="clear" w:color="auto" w:fill="FFFFFF"/>
        </w:rPr>
        <w:t> - </w:t>
      </w:r>
      <w:r w:rsidRPr="00FE7E0B">
        <w:rPr>
          <w:bCs/>
          <w:color w:val="222222"/>
          <w:sz w:val="28"/>
          <w:szCs w:val="28"/>
          <w:shd w:val="clear" w:color="auto" w:fill="FFFFFF"/>
        </w:rPr>
        <w:t>это высокоуровневый веб-фреймворк, разработанный на языке Python, предназначенный для быстрой и эффективной разработки веб-приложений.</w:t>
      </w:r>
    </w:p>
    <w:p w14:paraId="0F1E97F7" w14:textId="77777777" w:rsidR="00D83867" w:rsidRPr="00D83867" w:rsidRDefault="00D83867" w:rsidP="00D83867">
      <w:pPr>
        <w:pStyle w:val="a8"/>
        <w:spacing w:line="360" w:lineRule="auto"/>
        <w:ind w:left="0" w:firstLine="714"/>
        <w:jc w:val="both"/>
        <w:rPr>
          <w:color w:val="222222"/>
          <w:sz w:val="28"/>
          <w:szCs w:val="28"/>
          <w:shd w:val="clear" w:color="auto" w:fill="FFFFFF"/>
        </w:rPr>
      </w:pPr>
      <w:r w:rsidRPr="00D83867">
        <w:rPr>
          <w:color w:val="222222"/>
          <w:sz w:val="28"/>
          <w:szCs w:val="28"/>
          <w:shd w:val="clear" w:color="auto" w:fill="FFFFFF"/>
        </w:rPr>
        <w:t xml:space="preserve">Особенности и функциональность </w:t>
      </w:r>
      <w:proofErr w:type="spellStart"/>
      <w:r w:rsidRPr="00D83867">
        <w:rPr>
          <w:color w:val="222222"/>
          <w:sz w:val="28"/>
          <w:szCs w:val="28"/>
          <w:shd w:val="clear" w:color="auto" w:fill="FFFFFF"/>
        </w:rPr>
        <w:t>Django</w:t>
      </w:r>
      <w:proofErr w:type="spellEnd"/>
      <w:r w:rsidRPr="00D83867">
        <w:rPr>
          <w:color w:val="222222"/>
          <w:sz w:val="28"/>
          <w:szCs w:val="28"/>
          <w:shd w:val="clear" w:color="auto" w:fill="FFFFFF"/>
        </w:rPr>
        <w:t>:</w:t>
      </w:r>
    </w:p>
    <w:p w14:paraId="7B26E8EA" w14:textId="1A2F1191" w:rsidR="00D83867" w:rsidRPr="00883B70" w:rsidRDefault="00F917D2" w:rsidP="00F917D2">
      <w:pPr>
        <w:pStyle w:val="a8"/>
        <w:spacing w:line="360" w:lineRule="auto"/>
        <w:ind w:left="0" w:firstLine="709"/>
        <w:jc w:val="both"/>
        <w:rPr>
          <w:color w:val="222222"/>
          <w:sz w:val="28"/>
          <w:szCs w:val="28"/>
          <w:shd w:val="clear" w:color="auto" w:fill="FFFFFF"/>
        </w:rPr>
      </w:pPr>
      <w:r>
        <w:rPr>
          <w:color w:val="222222"/>
          <w:sz w:val="28"/>
          <w:szCs w:val="28"/>
          <w:shd w:val="clear" w:color="auto" w:fill="FFFFFF"/>
        </w:rPr>
        <w:t>1. </w:t>
      </w:r>
      <w:proofErr w:type="spellStart"/>
      <w:r w:rsidR="00883B70">
        <w:rPr>
          <w:color w:val="222222"/>
          <w:sz w:val="28"/>
          <w:szCs w:val="28"/>
          <w:shd w:val="clear" w:color="auto" w:fill="FFFFFF"/>
          <w:lang w:val="en-US"/>
        </w:rPr>
        <w:t>url</w:t>
      </w:r>
      <w:proofErr w:type="spellEnd"/>
      <w:r w:rsidR="00D83867" w:rsidRPr="00D83867">
        <w:rPr>
          <w:color w:val="222222"/>
          <w:sz w:val="28"/>
          <w:szCs w:val="28"/>
          <w:shd w:val="clear" w:color="auto" w:fill="FFFFFF"/>
        </w:rPr>
        <w:t xml:space="preserve">-маршрутизация: </w:t>
      </w:r>
      <w:proofErr w:type="spellStart"/>
      <w:r w:rsidR="00D83867" w:rsidRPr="00D83867">
        <w:rPr>
          <w:color w:val="222222"/>
          <w:sz w:val="28"/>
          <w:szCs w:val="28"/>
          <w:shd w:val="clear" w:color="auto" w:fill="FFFFFF"/>
        </w:rPr>
        <w:t>Django</w:t>
      </w:r>
      <w:proofErr w:type="spellEnd"/>
      <w:r w:rsidR="00D83867" w:rsidRPr="00D83867">
        <w:rPr>
          <w:color w:val="222222"/>
          <w:sz w:val="28"/>
          <w:szCs w:val="28"/>
          <w:shd w:val="clear" w:color="auto" w:fill="FFFFFF"/>
        </w:rPr>
        <w:t xml:space="preserve"> использует гибкую систему маршрутизации URL, которая позволяет разработчикам определять, какие действия должны выполняться при обращении к определенным URL-адресам</w:t>
      </w:r>
      <w:r w:rsidR="00883B70" w:rsidRPr="00883B70">
        <w:rPr>
          <w:color w:val="222222"/>
          <w:sz w:val="28"/>
          <w:szCs w:val="28"/>
          <w:shd w:val="clear" w:color="auto" w:fill="FFFFFF"/>
        </w:rPr>
        <w:t>;</w:t>
      </w:r>
    </w:p>
    <w:p w14:paraId="1EC24C1A" w14:textId="3363C6EB" w:rsidR="00D83867" w:rsidRPr="00883B70" w:rsidRDefault="00F917D2" w:rsidP="00F917D2">
      <w:pPr>
        <w:pStyle w:val="a8"/>
        <w:spacing w:line="360" w:lineRule="auto"/>
        <w:ind w:left="0" w:firstLine="709"/>
        <w:jc w:val="both"/>
        <w:rPr>
          <w:color w:val="222222"/>
          <w:sz w:val="28"/>
          <w:szCs w:val="28"/>
          <w:shd w:val="clear" w:color="auto" w:fill="FFFFFF"/>
        </w:rPr>
      </w:pPr>
      <w:r>
        <w:rPr>
          <w:color w:val="222222"/>
          <w:sz w:val="28"/>
          <w:szCs w:val="28"/>
          <w:shd w:val="clear" w:color="auto" w:fill="FFFFFF"/>
        </w:rPr>
        <w:t>2. </w:t>
      </w:r>
      <w:r w:rsidR="00883B70">
        <w:rPr>
          <w:color w:val="222222"/>
          <w:sz w:val="28"/>
          <w:szCs w:val="28"/>
          <w:shd w:val="clear" w:color="auto" w:fill="FFFFFF"/>
        </w:rPr>
        <w:t>ш</w:t>
      </w:r>
      <w:r w:rsidR="00D83867" w:rsidRPr="00D83867">
        <w:rPr>
          <w:color w:val="222222"/>
          <w:sz w:val="28"/>
          <w:szCs w:val="28"/>
          <w:shd w:val="clear" w:color="auto" w:fill="FFFFFF"/>
        </w:rPr>
        <w:t xml:space="preserve">аблонизация: </w:t>
      </w:r>
      <w:proofErr w:type="spellStart"/>
      <w:r w:rsidR="00D83867" w:rsidRPr="00D83867">
        <w:rPr>
          <w:color w:val="222222"/>
          <w:sz w:val="28"/>
          <w:szCs w:val="28"/>
          <w:shd w:val="clear" w:color="auto" w:fill="FFFFFF"/>
        </w:rPr>
        <w:t>Django</w:t>
      </w:r>
      <w:proofErr w:type="spellEnd"/>
      <w:r w:rsidR="00D83867" w:rsidRPr="00D83867">
        <w:rPr>
          <w:color w:val="222222"/>
          <w:sz w:val="28"/>
          <w:szCs w:val="28"/>
          <w:shd w:val="clear" w:color="auto" w:fill="FFFFFF"/>
        </w:rPr>
        <w:t xml:space="preserve"> предлагает свой собственный язык шаблонов, который упрощает создание динамических веб-страниц. С его помощью вы можете создавать шаблоны HTML с динамическими данными и встроенными фильтрами для обработки данных</w:t>
      </w:r>
      <w:r w:rsidR="00883B70" w:rsidRPr="00883B70">
        <w:rPr>
          <w:color w:val="222222"/>
          <w:sz w:val="28"/>
          <w:szCs w:val="28"/>
          <w:shd w:val="clear" w:color="auto" w:fill="FFFFFF"/>
        </w:rPr>
        <w:t>;</w:t>
      </w:r>
    </w:p>
    <w:p w14:paraId="1EEE34EC" w14:textId="59259CD7" w:rsidR="00D83867" w:rsidRPr="00883B70" w:rsidRDefault="00F917D2" w:rsidP="00F917D2">
      <w:pPr>
        <w:pStyle w:val="a8"/>
        <w:spacing w:line="360" w:lineRule="auto"/>
        <w:ind w:left="0" w:firstLine="709"/>
        <w:jc w:val="both"/>
        <w:rPr>
          <w:color w:val="222222"/>
          <w:sz w:val="28"/>
          <w:szCs w:val="28"/>
          <w:shd w:val="clear" w:color="auto" w:fill="FFFFFF"/>
        </w:rPr>
      </w:pPr>
      <w:r>
        <w:rPr>
          <w:color w:val="222222"/>
          <w:sz w:val="28"/>
          <w:szCs w:val="28"/>
          <w:shd w:val="clear" w:color="auto" w:fill="FFFFFF"/>
        </w:rPr>
        <w:t>3. </w:t>
      </w:r>
      <w:r w:rsidR="00883B70">
        <w:rPr>
          <w:color w:val="222222"/>
          <w:sz w:val="28"/>
          <w:szCs w:val="28"/>
          <w:shd w:val="clear" w:color="auto" w:fill="FFFFFF"/>
        </w:rPr>
        <w:t>о</w:t>
      </w:r>
      <w:r w:rsidR="00D83867" w:rsidRPr="00D83867">
        <w:rPr>
          <w:color w:val="222222"/>
          <w:sz w:val="28"/>
          <w:szCs w:val="28"/>
          <w:shd w:val="clear" w:color="auto" w:fill="FFFFFF"/>
        </w:rPr>
        <w:t xml:space="preserve">бработка форм: </w:t>
      </w:r>
      <w:proofErr w:type="spellStart"/>
      <w:r w:rsidR="00D83867" w:rsidRPr="00D83867">
        <w:rPr>
          <w:color w:val="222222"/>
          <w:sz w:val="28"/>
          <w:szCs w:val="28"/>
          <w:shd w:val="clear" w:color="auto" w:fill="FFFFFF"/>
        </w:rPr>
        <w:t>Django</w:t>
      </w:r>
      <w:proofErr w:type="spellEnd"/>
      <w:r w:rsidR="00D83867" w:rsidRPr="00D83867">
        <w:rPr>
          <w:color w:val="222222"/>
          <w:sz w:val="28"/>
          <w:szCs w:val="28"/>
          <w:shd w:val="clear" w:color="auto" w:fill="FFFFFF"/>
        </w:rPr>
        <w:t xml:space="preserve"> предоставляет удобный набор инструментов для обработки форм на стороне сервера, что упрощает валидацию и сохранение данных, отправленных пользователем</w:t>
      </w:r>
      <w:r w:rsidR="00883B70" w:rsidRPr="00883B70">
        <w:rPr>
          <w:color w:val="222222"/>
          <w:sz w:val="28"/>
          <w:szCs w:val="28"/>
          <w:shd w:val="clear" w:color="auto" w:fill="FFFFFF"/>
        </w:rPr>
        <w:t>;</w:t>
      </w:r>
    </w:p>
    <w:p w14:paraId="33711368" w14:textId="56084DB3" w:rsidR="00D83867" w:rsidRPr="00883B70" w:rsidRDefault="00F917D2" w:rsidP="00F917D2">
      <w:pPr>
        <w:pStyle w:val="a8"/>
        <w:spacing w:line="360" w:lineRule="auto"/>
        <w:ind w:left="0" w:firstLine="709"/>
        <w:jc w:val="both"/>
        <w:rPr>
          <w:color w:val="222222"/>
          <w:sz w:val="28"/>
          <w:szCs w:val="28"/>
          <w:shd w:val="clear" w:color="auto" w:fill="FFFFFF"/>
        </w:rPr>
      </w:pPr>
      <w:r>
        <w:rPr>
          <w:color w:val="222222"/>
          <w:sz w:val="28"/>
          <w:szCs w:val="28"/>
          <w:shd w:val="clear" w:color="auto" w:fill="FFFFFF"/>
        </w:rPr>
        <w:t>4. </w:t>
      </w:r>
      <w:r w:rsidR="00883B70">
        <w:rPr>
          <w:color w:val="222222"/>
          <w:sz w:val="28"/>
          <w:szCs w:val="28"/>
          <w:shd w:val="clear" w:color="auto" w:fill="FFFFFF"/>
        </w:rPr>
        <w:t>б</w:t>
      </w:r>
      <w:r w:rsidR="00D83867" w:rsidRPr="00D83867">
        <w:rPr>
          <w:color w:val="222222"/>
          <w:sz w:val="28"/>
          <w:szCs w:val="28"/>
          <w:shd w:val="clear" w:color="auto" w:fill="FFFFFF"/>
        </w:rPr>
        <w:t xml:space="preserve">езопасность: </w:t>
      </w:r>
      <w:proofErr w:type="spellStart"/>
      <w:r w:rsidR="00D83867" w:rsidRPr="00D83867">
        <w:rPr>
          <w:color w:val="222222"/>
          <w:sz w:val="28"/>
          <w:szCs w:val="28"/>
          <w:shd w:val="clear" w:color="auto" w:fill="FFFFFF"/>
        </w:rPr>
        <w:t>Django</w:t>
      </w:r>
      <w:proofErr w:type="spellEnd"/>
      <w:r w:rsidR="00D83867" w:rsidRPr="00D83867">
        <w:rPr>
          <w:color w:val="222222"/>
          <w:sz w:val="28"/>
          <w:szCs w:val="28"/>
          <w:shd w:val="clear" w:color="auto" w:fill="FFFFFF"/>
        </w:rPr>
        <w:t xml:space="preserve"> имеет встроенные механизмы для защиты от основных угроз, таких как CSRF-атаки (межсайтовая подделка запроса) и инъекции SQL</w:t>
      </w:r>
      <w:r w:rsidR="00883B70" w:rsidRPr="00883B70">
        <w:rPr>
          <w:color w:val="222222"/>
          <w:sz w:val="28"/>
          <w:szCs w:val="28"/>
          <w:shd w:val="clear" w:color="auto" w:fill="FFFFFF"/>
        </w:rPr>
        <w:t>;</w:t>
      </w:r>
    </w:p>
    <w:p w14:paraId="38B0A436" w14:textId="5177C0BF" w:rsidR="00D83867" w:rsidRPr="00883B70" w:rsidRDefault="00F917D2" w:rsidP="00F917D2">
      <w:pPr>
        <w:pStyle w:val="a8"/>
        <w:spacing w:line="360" w:lineRule="auto"/>
        <w:ind w:left="0" w:firstLine="709"/>
        <w:jc w:val="both"/>
        <w:rPr>
          <w:color w:val="222222"/>
          <w:sz w:val="28"/>
          <w:szCs w:val="28"/>
          <w:shd w:val="clear" w:color="auto" w:fill="FFFFFF"/>
        </w:rPr>
      </w:pPr>
      <w:r>
        <w:rPr>
          <w:color w:val="222222"/>
          <w:sz w:val="28"/>
          <w:szCs w:val="28"/>
          <w:shd w:val="clear" w:color="auto" w:fill="FFFFFF"/>
        </w:rPr>
        <w:t>5. </w:t>
      </w:r>
      <w:r w:rsidR="00883B70">
        <w:rPr>
          <w:color w:val="222222"/>
          <w:sz w:val="28"/>
          <w:szCs w:val="28"/>
          <w:shd w:val="clear" w:color="auto" w:fill="FFFFFF"/>
        </w:rPr>
        <w:t>а</w:t>
      </w:r>
      <w:r w:rsidR="00D83867" w:rsidRPr="00D83867">
        <w:rPr>
          <w:color w:val="222222"/>
          <w:sz w:val="28"/>
          <w:szCs w:val="28"/>
          <w:shd w:val="clear" w:color="auto" w:fill="FFFFFF"/>
        </w:rPr>
        <w:t xml:space="preserve">втоматическое администрирование: </w:t>
      </w:r>
      <w:proofErr w:type="spellStart"/>
      <w:r w:rsidR="00D83867" w:rsidRPr="00D83867">
        <w:rPr>
          <w:color w:val="222222"/>
          <w:sz w:val="28"/>
          <w:szCs w:val="28"/>
          <w:shd w:val="clear" w:color="auto" w:fill="FFFFFF"/>
        </w:rPr>
        <w:t>Django</w:t>
      </w:r>
      <w:proofErr w:type="spellEnd"/>
      <w:r w:rsidR="00D83867" w:rsidRPr="00D83867">
        <w:rPr>
          <w:color w:val="222222"/>
          <w:sz w:val="28"/>
          <w:szCs w:val="28"/>
          <w:shd w:val="clear" w:color="auto" w:fill="FFFFFF"/>
        </w:rPr>
        <w:t xml:space="preserve"> предлагает готовый административный интерфейс, который автоматически создается на основе определенных моделей вашего приложения</w:t>
      </w:r>
      <w:r w:rsidR="00883B70" w:rsidRPr="00883B70">
        <w:rPr>
          <w:color w:val="222222"/>
          <w:sz w:val="28"/>
          <w:szCs w:val="28"/>
          <w:shd w:val="clear" w:color="auto" w:fill="FFFFFF"/>
        </w:rPr>
        <w:t>;</w:t>
      </w:r>
    </w:p>
    <w:p w14:paraId="6B98775E" w14:textId="46D27EAB" w:rsidR="00D83867" w:rsidRPr="00D83867" w:rsidRDefault="00F917D2" w:rsidP="00F917D2">
      <w:pPr>
        <w:pStyle w:val="a8"/>
        <w:spacing w:line="360" w:lineRule="auto"/>
        <w:ind w:left="0" w:firstLine="709"/>
        <w:jc w:val="both"/>
        <w:rPr>
          <w:color w:val="222222"/>
          <w:sz w:val="28"/>
          <w:szCs w:val="28"/>
          <w:shd w:val="clear" w:color="auto" w:fill="FFFFFF"/>
        </w:rPr>
      </w:pPr>
      <w:r>
        <w:rPr>
          <w:color w:val="222222"/>
          <w:sz w:val="28"/>
          <w:szCs w:val="28"/>
          <w:shd w:val="clear" w:color="auto" w:fill="FFFFFF"/>
        </w:rPr>
        <w:lastRenderedPageBreak/>
        <w:t>6. </w:t>
      </w:r>
      <w:r w:rsidR="00883B70">
        <w:rPr>
          <w:color w:val="222222"/>
          <w:sz w:val="28"/>
          <w:szCs w:val="28"/>
          <w:shd w:val="clear" w:color="auto" w:fill="FFFFFF"/>
        </w:rPr>
        <w:t>б</w:t>
      </w:r>
      <w:r w:rsidR="00D83867" w:rsidRPr="00D83867">
        <w:rPr>
          <w:color w:val="222222"/>
          <w:sz w:val="28"/>
          <w:szCs w:val="28"/>
          <w:shd w:val="clear" w:color="auto" w:fill="FFFFFF"/>
        </w:rPr>
        <w:t xml:space="preserve">аза данных: </w:t>
      </w:r>
      <w:proofErr w:type="spellStart"/>
      <w:r w:rsidR="00D83867" w:rsidRPr="00D83867">
        <w:rPr>
          <w:color w:val="222222"/>
          <w:sz w:val="28"/>
          <w:szCs w:val="28"/>
          <w:shd w:val="clear" w:color="auto" w:fill="FFFFFF"/>
        </w:rPr>
        <w:t>Django</w:t>
      </w:r>
      <w:proofErr w:type="spellEnd"/>
      <w:r w:rsidR="00D83867" w:rsidRPr="00D83867">
        <w:rPr>
          <w:color w:val="222222"/>
          <w:sz w:val="28"/>
          <w:szCs w:val="28"/>
          <w:shd w:val="clear" w:color="auto" w:fill="FFFFFF"/>
        </w:rPr>
        <w:t xml:space="preserve"> поддерживает различные системы управления базами данных, включая </w:t>
      </w:r>
      <w:proofErr w:type="spellStart"/>
      <w:r w:rsidR="00D83867" w:rsidRPr="00D83867">
        <w:rPr>
          <w:color w:val="222222"/>
          <w:sz w:val="28"/>
          <w:szCs w:val="28"/>
          <w:shd w:val="clear" w:color="auto" w:fill="FFFFFF"/>
        </w:rPr>
        <w:t>PostgreSQL</w:t>
      </w:r>
      <w:proofErr w:type="spellEnd"/>
      <w:r w:rsidR="00D83867" w:rsidRPr="00D83867">
        <w:rPr>
          <w:color w:val="222222"/>
          <w:sz w:val="28"/>
          <w:szCs w:val="28"/>
          <w:shd w:val="clear" w:color="auto" w:fill="FFFFFF"/>
        </w:rPr>
        <w:t xml:space="preserve">, MySQL, </w:t>
      </w:r>
      <w:proofErr w:type="spellStart"/>
      <w:r w:rsidR="00D83867" w:rsidRPr="00D83867">
        <w:rPr>
          <w:color w:val="222222"/>
          <w:sz w:val="28"/>
          <w:szCs w:val="28"/>
          <w:shd w:val="clear" w:color="auto" w:fill="FFFFFF"/>
        </w:rPr>
        <w:t>SQLite</w:t>
      </w:r>
      <w:proofErr w:type="spellEnd"/>
      <w:r w:rsidR="00D83867" w:rsidRPr="00D83867">
        <w:rPr>
          <w:color w:val="222222"/>
          <w:sz w:val="28"/>
          <w:szCs w:val="28"/>
          <w:shd w:val="clear" w:color="auto" w:fill="FFFFFF"/>
        </w:rPr>
        <w:t xml:space="preserve"> и другие. Он предоставляет ORM (Object-</w:t>
      </w:r>
      <w:proofErr w:type="spellStart"/>
      <w:r w:rsidR="00D83867" w:rsidRPr="00D83867">
        <w:rPr>
          <w:color w:val="222222"/>
          <w:sz w:val="28"/>
          <w:szCs w:val="28"/>
          <w:shd w:val="clear" w:color="auto" w:fill="FFFFFF"/>
        </w:rPr>
        <w:t>Relational</w:t>
      </w:r>
      <w:proofErr w:type="spellEnd"/>
      <w:r w:rsidR="00D83867" w:rsidRPr="00D83867">
        <w:rPr>
          <w:color w:val="222222"/>
          <w:sz w:val="28"/>
          <w:szCs w:val="28"/>
          <w:shd w:val="clear" w:color="auto" w:fill="FFFFFF"/>
        </w:rPr>
        <w:t xml:space="preserve"> </w:t>
      </w:r>
      <w:proofErr w:type="spellStart"/>
      <w:r w:rsidR="00D83867" w:rsidRPr="00D83867">
        <w:rPr>
          <w:color w:val="222222"/>
          <w:sz w:val="28"/>
          <w:szCs w:val="28"/>
          <w:shd w:val="clear" w:color="auto" w:fill="FFFFFF"/>
        </w:rPr>
        <w:t>Mapping</w:t>
      </w:r>
      <w:proofErr w:type="spellEnd"/>
      <w:r w:rsidR="00D83867" w:rsidRPr="00D83867">
        <w:rPr>
          <w:color w:val="222222"/>
          <w:sz w:val="28"/>
          <w:szCs w:val="28"/>
          <w:shd w:val="clear" w:color="auto" w:fill="FFFFFF"/>
        </w:rPr>
        <w:t>), который позволяет работать с базой данных через объекты и запросы, а не с использованием прямых SQL-запросов.</w:t>
      </w:r>
    </w:p>
    <w:p w14:paraId="4AB1F371" w14:textId="500643D0" w:rsidR="00A05951" w:rsidRDefault="00D83867" w:rsidP="00D83867">
      <w:pPr>
        <w:pStyle w:val="a8"/>
        <w:spacing w:line="360" w:lineRule="auto"/>
        <w:ind w:left="0" w:firstLine="714"/>
        <w:jc w:val="both"/>
        <w:rPr>
          <w:color w:val="222222"/>
          <w:sz w:val="28"/>
          <w:szCs w:val="28"/>
          <w:shd w:val="clear" w:color="auto" w:fill="FFFFFF"/>
        </w:rPr>
      </w:pPr>
      <w:r w:rsidRPr="00D83867">
        <w:rPr>
          <w:color w:val="222222"/>
          <w:sz w:val="28"/>
          <w:szCs w:val="28"/>
          <w:shd w:val="clear" w:color="auto" w:fill="FFFFFF"/>
        </w:rPr>
        <w:t xml:space="preserve">Кроме того, </w:t>
      </w:r>
      <w:proofErr w:type="spellStart"/>
      <w:r w:rsidRPr="00D83867">
        <w:rPr>
          <w:color w:val="222222"/>
          <w:sz w:val="28"/>
          <w:szCs w:val="28"/>
          <w:shd w:val="clear" w:color="auto" w:fill="FFFFFF"/>
        </w:rPr>
        <w:t>Django</w:t>
      </w:r>
      <w:proofErr w:type="spellEnd"/>
      <w:r w:rsidRPr="00D83867">
        <w:rPr>
          <w:color w:val="222222"/>
          <w:sz w:val="28"/>
          <w:szCs w:val="28"/>
          <w:shd w:val="clear" w:color="auto" w:fill="FFFFFF"/>
        </w:rPr>
        <w:t xml:space="preserve"> имеет больш</w:t>
      </w:r>
      <w:r w:rsidR="00F64C05">
        <w:rPr>
          <w:color w:val="222222"/>
          <w:sz w:val="28"/>
          <w:szCs w:val="28"/>
          <w:shd w:val="clear" w:color="auto" w:fill="FFFFFF"/>
        </w:rPr>
        <w:t>ое</w:t>
      </w:r>
      <w:r w:rsidRPr="00D83867">
        <w:rPr>
          <w:color w:val="222222"/>
          <w:sz w:val="28"/>
          <w:szCs w:val="28"/>
          <w:shd w:val="clear" w:color="auto" w:fill="FFFFFF"/>
        </w:rPr>
        <w:t xml:space="preserve"> сообщество разработчиков, что обеспечивает доступ к множеству расширений, пакетов и ресурсов, которые можно использовать для ускорения и улучшения процесса разработки.</w:t>
      </w:r>
    </w:p>
    <w:p w14:paraId="76C90F9A" w14:textId="0D93A84C" w:rsidR="00CE0203" w:rsidRPr="00922066" w:rsidRDefault="00CE0203" w:rsidP="00946B5A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  <w:bookmarkStart w:id="16" w:name="_Toc161765203"/>
      <w:r w:rsidRPr="00946B5A">
        <w:rPr>
          <w:b/>
          <w:bCs/>
          <w:sz w:val="28"/>
          <w:szCs w:val="28"/>
          <w:lang w:val="en-US"/>
        </w:rPr>
        <w:t>Jinja</w:t>
      </w:r>
      <w:bookmarkEnd w:id="16"/>
      <w:r w:rsidR="0059101E" w:rsidRPr="001033D8">
        <w:rPr>
          <w:b/>
          <w:bCs/>
          <w:sz w:val="28"/>
          <w:szCs w:val="28"/>
        </w:rPr>
        <w:t>2</w:t>
      </w:r>
    </w:p>
    <w:p w14:paraId="6B952769" w14:textId="24FB2C56" w:rsidR="0076367E" w:rsidRPr="0076367E" w:rsidRDefault="0076367E" w:rsidP="0076367E">
      <w:pPr>
        <w:pStyle w:val="a8"/>
        <w:spacing w:line="360" w:lineRule="auto"/>
        <w:ind w:left="0" w:firstLine="714"/>
        <w:jc w:val="both"/>
        <w:rPr>
          <w:bCs/>
          <w:color w:val="222222"/>
          <w:sz w:val="28"/>
          <w:szCs w:val="28"/>
          <w:shd w:val="clear" w:color="auto" w:fill="FFFFFF"/>
        </w:rPr>
      </w:pPr>
      <w:r w:rsidRPr="0076367E">
        <w:rPr>
          <w:bCs/>
          <w:color w:val="222222"/>
          <w:sz w:val="28"/>
          <w:szCs w:val="28"/>
          <w:shd w:val="clear" w:color="auto" w:fill="FFFFFF"/>
        </w:rPr>
        <w:t xml:space="preserve">Jinja2 — это </w:t>
      </w:r>
      <w:proofErr w:type="spellStart"/>
      <w:r w:rsidRPr="0076367E">
        <w:rPr>
          <w:bCs/>
          <w:color w:val="222222"/>
          <w:sz w:val="28"/>
          <w:szCs w:val="28"/>
          <w:shd w:val="clear" w:color="auto" w:fill="FFFFFF"/>
        </w:rPr>
        <w:t>шаблонизатор</w:t>
      </w:r>
      <w:proofErr w:type="spellEnd"/>
      <w:r w:rsidRPr="0076367E">
        <w:rPr>
          <w:bCs/>
          <w:color w:val="222222"/>
          <w:sz w:val="28"/>
          <w:szCs w:val="28"/>
          <w:shd w:val="clear" w:color="auto" w:fill="FFFFFF"/>
        </w:rPr>
        <w:t xml:space="preserve"> Python, который обеспечивает простой и эффективный способ вставки динамических данных в HTML-шаблоны. В связке с </w:t>
      </w:r>
      <w:proofErr w:type="spellStart"/>
      <w:r w:rsidRPr="0076367E">
        <w:rPr>
          <w:bCs/>
          <w:color w:val="222222"/>
          <w:sz w:val="28"/>
          <w:szCs w:val="28"/>
          <w:shd w:val="clear" w:color="auto" w:fill="FFFFFF"/>
        </w:rPr>
        <w:t>Django</w:t>
      </w:r>
      <w:proofErr w:type="spellEnd"/>
      <w:r w:rsidRPr="0076367E">
        <w:rPr>
          <w:bCs/>
          <w:color w:val="222222"/>
          <w:sz w:val="28"/>
          <w:szCs w:val="28"/>
          <w:shd w:val="clear" w:color="auto" w:fill="FFFFFF"/>
        </w:rPr>
        <w:t xml:space="preserve">, Jinja2 может использоваться в качестве альтернативы стандартному </w:t>
      </w:r>
      <w:proofErr w:type="spellStart"/>
      <w:r w:rsidRPr="0076367E">
        <w:rPr>
          <w:bCs/>
          <w:color w:val="222222"/>
          <w:sz w:val="28"/>
          <w:szCs w:val="28"/>
          <w:shd w:val="clear" w:color="auto" w:fill="FFFFFF"/>
        </w:rPr>
        <w:t>шаблонизатору</w:t>
      </w:r>
      <w:proofErr w:type="spellEnd"/>
      <w:r w:rsidRPr="0076367E">
        <w:rPr>
          <w:bCs/>
          <w:color w:val="222222"/>
          <w:sz w:val="28"/>
          <w:szCs w:val="28"/>
          <w:shd w:val="clear" w:color="auto" w:fill="FFFFFF"/>
        </w:rPr>
        <w:t xml:space="preserve"> </w:t>
      </w:r>
      <w:proofErr w:type="spellStart"/>
      <w:r w:rsidRPr="0076367E">
        <w:rPr>
          <w:bCs/>
          <w:color w:val="222222"/>
          <w:sz w:val="28"/>
          <w:szCs w:val="28"/>
          <w:shd w:val="clear" w:color="auto" w:fill="FFFFFF"/>
        </w:rPr>
        <w:t>Django</w:t>
      </w:r>
      <w:proofErr w:type="spellEnd"/>
      <w:r w:rsidRPr="0076367E">
        <w:rPr>
          <w:bCs/>
          <w:color w:val="222222"/>
          <w:sz w:val="28"/>
          <w:szCs w:val="28"/>
          <w:shd w:val="clear" w:color="auto" w:fill="FFFFFF"/>
        </w:rPr>
        <w:t>.</w:t>
      </w:r>
    </w:p>
    <w:p w14:paraId="0A7606B6" w14:textId="52E0AE5E" w:rsidR="0076367E" w:rsidRPr="0076367E" w:rsidRDefault="0076367E" w:rsidP="0076367E">
      <w:pPr>
        <w:pStyle w:val="a8"/>
        <w:spacing w:line="360" w:lineRule="auto"/>
        <w:ind w:left="0" w:firstLine="714"/>
        <w:jc w:val="both"/>
        <w:rPr>
          <w:bCs/>
          <w:color w:val="222222"/>
          <w:sz w:val="28"/>
          <w:szCs w:val="28"/>
          <w:shd w:val="clear" w:color="auto" w:fill="FFFFFF"/>
        </w:rPr>
      </w:pPr>
      <w:r w:rsidRPr="0076367E">
        <w:rPr>
          <w:bCs/>
          <w:color w:val="222222"/>
          <w:sz w:val="28"/>
          <w:szCs w:val="28"/>
          <w:shd w:val="clear" w:color="auto" w:fill="FFFFFF"/>
        </w:rPr>
        <w:t>Основные преимущества использования Jinja2:</w:t>
      </w:r>
    </w:p>
    <w:p w14:paraId="3AD1A2BA" w14:textId="0BFF8C5E" w:rsidR="0076367E" w:rsidRPr="00E07335" w:rsidRDefault="00F917D2" w:rsidP="00F917D2">
      <w:pPr>
        <w:pStyle w:val="a8"/>
        <w:spacing w:line="360" w:lineRule="auto"/>
        <w:ind w:left="0" w:firstLine="709"/>
        <w:jc w:val="both"/>
        <w:rPr>
          <w:bCs/>
          <w:color w:val="222222"/>
          <w:sz w:val="28"/>
          <w:szCs w:val="28"/>
          <w:shd w:val="clear" w:color="auto" w:fill="FFFFFF"/>
        </w:rPr>
      </w:pPr>
      <w:r>
        <w:rPr>
          <w:bCs/>
          <w:color w:val="222222"/>
          <w:sz w:val="28"/>
          <w:szCs w:val="28"/>
          <w:shd w:val="clear" w:color="auto" w:fill="FFFFFF"/>
        </w:rPr>
        <w:t>1. </w:t>
      </w:r>
      <w:r w:rsidR="00E07335">
        <w:rPr>
          <w:bCs/>
          <w:color w:val="222222"/>
          <w:sz w:val="28"/>
          <w:szCs w:val="28"/>
          <w:shd w:val="clear" w:color="auto" w:fill="FFFFFF"/>
        </w:rPr>
        <w:t>у</w:t>
      </w:r>
      <w:r w:rsidR="0076367E" w:rsidRPr="0076367E">
        <w:rPr>
          <w:bCs/>
          <w:color w:val="222222"/>
          <w:sz w:val="28"/>
          <w:szCs w:val="28"/>
          <w:shd w:val="clear" w:color="auto" w:fill="FFFFFF"/>
        </w:rPr>
        <w:t>добство: Jinja2 предлагает более чистый и удобный синтаксис для вставки переменных, условий и циклов в шаблонах, что делает код более читаемым и легким для поддержки</w:t>
      </w:r>
      <w:r w:rsidR="00E07335" w:rsidRPr="00E07335">
        <w:rPr>
          <w:bCs/>
          <w:color w:val="222222"/>
          <w:sz w:val="28"/>
          <w:szCs w:val="28"/>
          <w:shd w:val="clear" w:color="auto" w:fill="FFFFFF"/>
        </w:rPr>
        <w:t>;</w:t>
      </w:r>
    </w:p>
    <w:p w14:paraId="3144E716" w14:textId="3B37008E" w:rsidR="0076367E" w:rsidRPr="00E07335" w:rsidRDefault="00F917D2" w:rsidP="00F917D2">
      <w:pPr>
        <w:pStyle w:val="a8"/>
        <w:spacing w:line="360" w:lineRule="auto"/>
        <w:ind w:left="0" w:firstLine="709"/>
        <w:jc w:val="both"/>
        <w:rPr>
          <w:bCs/>
          <w:color w:val="222222"/>
          <w:sz w:val="28"/>
          <w:szCs w:val="28"/>
          <w:shd w:val="clear" w:color="auto" w:fill="FFFFFF"/>
        </w:rPr>
      </w:pPr>
      <w:r>
        <w:rPr>
          <w:bCs/>
          <w:color w:val="222222"/>
          <w:sz w:val="28"/>
          <w:szCs w:val="28"/>
          <w:shd w:val="clear" w:color="auto" w:fill="FFFFFF"/>
        </w:rPr>
        <w:t>2. </w:t>
      </w:r>
      <w:r w:rsidR="00E07335">
        <w:rPr>
          <w:bCs/>
          <w:color w:val="222222"/>
          <w:sz w:val="28"/>
          <w:szCs w:val="28"/>
          <w:shd w:val="clear" w:color="auto" w:fill="FFFFFF"/>
        </w:rPr>
        <w:t>б</w:t>
      </w:r>
      <w:r w:rsidR="0076367E" w:rsidRPr="0076367E">
        <w:rPr>
          <w:bCs/>
          <w:color w:val="222222"/>
          <w:sz w:val="28"/>
          <w:szCs w:val="28"/>
          <w:shd w:val="clear" w:color="auto" w:fill="FFFFFF"/>
        </w:rPr>
        <w:t>езопасность: Jinja2 предоставляет механизмы для предотвращения атак на безопасность, таких как защита от внедрения кода (XSS)</w:t>
      </w:r>
      <w:r w:rsidR="00E07335" w:rsidRPr="00E07335">
        <w:rPr>
          <w:bCs/>
          <w:color w:val="222222"/>
          <w:sz w:val="28"/>
          <w:szCs w:val="28"/>
          <w:shd w:val="clear" w:color="auto" w:fill="FFFFFF"/>
        </w:rPr>
        <w:t>;</w:t>
      </w:r>
    </w:p>
    <w:p w14:paraId="3C611192" w14:textId="5C66992A" w:rsidR="004E29A6" w:rsidRDefault="00F917D2" w:rsidP="00F917D2">
      <w:pPr>
        <w:pStyle w:val="a8"/>
        <w:spacing w:line="360" w:lineRule="auto"/>
        <w:ind w:left="0" w:firstLine="709"/>
        <w:jc w:val="both"/>
        <w:rPr>
          <w:bCs/>
          <w:color w:val="222222"/>
          <w:sz w:val="28"/>
          <w:szCs w:val="28"/>
          <w:shd w:val="clear" w:color="auto" w:fill="FFFFFF"/>
        </w:rPr>
      </w:pPr>
      <w:r>
        <w:rPr>
          <w:bCs/>
          <w:color w:val="222222"/>
          <w:sz w:val="28"/>
          <w:szCs w:val="28"/>
          <w:shd w:val="clear" w:color="auto" w:fill="FFFFFF"/>
        </w:rPr>
        <w:t>3. </w:t>
      </w:r>
      <w:r w:rsidR="00E07335">
        <w:rPr>
          <w:bCs/>
          <w:color w:val="222222"/>
          <w:sz w:val="28"/>
          <w:szCs w:val="28"/>
          <w:shd w:val="clear" w:color="auto" w:fill="FFFFFF"/>
        </w:rPr>
        <w:t>г</w:t>
      </w:r>
      <w:r w:rsidR="0076367E" w:rsidRPr="0076367E">
        <w:rPr>
          <w:bCs/>
          <w:color w:val="222222"/>
          <w:sz w:val="28"/>
          <w:szCs w:val="28"/>
          <w:shd w:val="clear" w:color="auto" w:fill="FFFFFF"/>
        </w:rPr>
        <w:t xml:space="preserve">ибкость: Использование Jinja2 позволяет разработчикам выбирать между </w:t>
      </w:r>
      <w:proofErr w:type="spellStart"/>
      <w:r w:rsidR="0076367E" w:rsidRPr="0076367E">
        <w:rPr>
          <w:bCs/>
          <w:color w:val="222222"/>
          <w:sz w:val="28"/>
          <w:szCs w:val="28"/>
          <w:shd w:val="clear" w:color="auto" w:fill="FFFFFF"/>
        </w:rPr>
        <w:t>шаблонизаторами</w:t>
      </w:r>
      <w:proofErr w:type="spellEnd"/>
      <w:r w:rsidR="0076367E" w:rsidRPr="0076367E">
        <w:rPr>
          <w:bCs/>
          <w:color w:val="222222"/>
          <w:sz w:val="28"/>
          <w:szCs w:val="28"/>
          <w:shd w:val="clear" w:color="auto" w:fill="FFFFFF"/>
        </w:rPr>
        <w:t xml:space="preserve"> в зависимости от различных потребностей проекта.</w:t>
      </w:r>
    </w:p>
    <w:p w14:paraId="72EBD1FF" w14:textId="27A120E0" w:rsidR="004E29A6" w:rsidRPr="00946B5A" w:rsidRDefault="004E29A6" w:rsidP="00946B5A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  <w:bookmarkStart w:id="17" w:name="_Toc161765204"/>
      <w:r w:rsidRPr="00946B5A">
        <w:rPr>
          <w:b/>
          <w:bCs/>
          <w:sz w:val="28"/>
          <w:szCs w:val="28"/>
          <w:lang w:val="en-US"/>
        </w:rPr>
        <w:t>Py</w:t>
      </w:r>
      <w:r w:rsidR="008A1E92" w:rsidRPr="00946B5A">
        <w:rPr>
          <w:b/>
          <w:bCs/>
          <w:sz w:val="28"/>
          <w:szCs w:val="28"/>
          <w:lang w:val="en-US"/>
        </w:rPr>
        <w:t>C</w:t>
      </w:r>
      <w:r w:rsidRPr="00946B5A">
        <w:rPr>
          <w:b/>
          <w:bCs/>
          <w:sz w:val="28"/>
          <w:szCs w:val="28"/>
          <w:lang w:val="en-US"/>
        </w:rPr>
        <w:t>harm</w:t>
      </w:r>
      <w:bookmarkEnd w:id="17"/>
    </w:p>
    <w:p w14:paraId="7331E700" w14:textId="41C31D99" w:rsidR="008A1E92" w:rsidRPr="008A1E92" w:rsidRDefault="008A1E92" w:rsidP="008A1E92">
      <w:pPr>
        <w:pStyle w:val="a8"/>
        <w:spacing w:line="360" w:lineRule="auto"/>
        <w:ind w:left="0" w:firstLine="714"/>
        <w:jc w:val="both"/>
        <w:rPr>
          <w:bCs/>
          <w:color w:val="222222"/>
          <w:sz w:val="28"/>
          <w:szCs w:val="28"/>
          <w:shd w:val="clear" w:color="auto" w:fill="FFFFFF"/>
        </w:rPr>
      </w:pPr>
      <w:proofErr w:type="spellStart"/>
      <w:r w:rsidRPr="008A1E92">
        <w:rPr>
          <w:bCs/>
          <w:color w:val="222222"/>
          <w:sz w:val="28"/>
          <w:szCs w:val="28"/>
          <w:shd w:val="clear" w:color="auto" w:fill="FFFFFF"/>
        </w:rPr>
        <w:t>PyCharm</w:t>
      </w:r>
      <w:proofErr w:type="spellEnd"/>
      <w:r w:rsidR="00FC457C">
        <w:rPr>
          <w:bCs/>
          <w:color w:val="222222"/>
          <w:sz w:val="28"/>
          <w:szCs w:val="28"/>
          <w:shd w:val="clear" w:color="auto" w:fill="FFFFFF"/>
        </w:rPr>
        <w:t> </w:t>
      </w:r>
      <w:r w:rsidR="002A5D76">
        <w:rPr>
          <w:bCs/>
          <w:color w:val="222222"/>
          <w:sz w:val="28"/>
          <w:szCs w:val="28"/>
          <w:shd w:val="clear" w:color="auto" w:fill="FFFFFF"/>
        </w:rPr>
        <w:t>-</w:t>
      </w:r>
      <w:r w:rsidR="00FC457C">
        <w:rPr>
          <w:bCs/>
          <w:color w:val="222222"/>
          <w:sz w:val="28"/>
          <w:szCs w:val="28"/>
          <w:shd w:val="clear" w:color="auto" w:fill="FFFFFF"/>
        </w:rPr>
        <w:t> </w:t>
      </w:r>
      <w:r w:rsidR="00F51ACF" w:rsidRPr="008A1E92">
        <w:rPr>
          <w:bCs/>
          <w:color w:val="222222"/>
          <w:sz w:val="28"/>
          <w:szCs w:val="28"/>
          <w:shd w:val="clear" w:color="auto" w:fill="FFFFFF"/>
        </w:rPr>
        <w:t>это</w:t>
      </w:r>
      <w:r w:rsidRPr="008A1E92">
        <w:rPr>
          <w:bCs/>
          <w:color w:val="222222"/>
          <w:sz w:val="28"/>
          <w:szCs w:val="28"/>
          <w:shd w:val="clear" w:color="auto" w:fill="FFFFFF"/>
        </w:rPr>
        <w:t xml:space="preserve"> интегрированная среда разработки (IDE) для языка программирования Python. Это один из наиболее популярных инструментов для разработки Python-приложений, который предлагает множество функций и возможностей.</w:t>
      </w:r>
    </w:p>
    <w:p w14:paraId="27423E2A" w14:textId="29B9E330" w:rsidR="008A1E92" w:rsidRPr="008A1E92" w:rsidRDefault="008A1E92" w:rsidP="008A1E92">
      <w:pPr>
        <w:pStyle w:val="a8"/>
        <w:spacing w:line="360" w:lineRule="auto"/>
        <w:ind w:left="0" w:firstLine="714"/>
        <w:jc w:val="both"/>
        <w:rPr>
          <w:bCs/>
          <w:color w:val="222222"/>
          <w:sz w:val="28"/>
          <w:szCs w:val="28"/>
          <w:shd w:val="clear" w:color="auto" w:fill="FFFFFF"/>
        </w:rPr>
      </w:pPr>
      <w:r w:rsidRPr="008A1E92">
        <w:rPr>
          <w:bCs/>
          <w:color w:val="222222"/>
          <w:sz w:val="28"/>
          <w:szCs w:val="28"/>
          <w:shd w:val="clear" w:color="auto" w:fill="FFFFFF"/>
        </w:rPr>
        <w:t xml:space="preserve">Одной из ключевых особенностей </w:t>
      </w:r>
      <w:proofErr w:type="spellStart"/>
      <w:r w:rsidRPr="008A1E92">
        <w:rPr>
          <w:bCs/>
          <w:color w:val="222222"/>
          <w:sz w:val="28"/>
          <w:szCs w:val="28"/>
          <w:shd w:val="clear" w:color="auto" w:fill="FFFFFF"/>
        </w:rPr>
        <w:t>PyCharm</w:t>
      </w:r>
      <w:proofErr w:type="spellEnd"/>
      <w:r w:rsidRPr="008A1E92">
        <w:rPr>
          <w:bCs/>
          <w:color w:val="222222"/>
          <w:sz w:val="28"/>
          <w:szCs w:val="28"/>
          <w:shd w:val="clear" w:color="auto" w:fill="FFFFFF"/>
        </w:rPr>
        <w:t xml:space="preserve"> является его мощный интеллектуальный анализ кода. Он предлагает подсветку синтаксиса, </w:t>
      </w:r>
      <w:proofErr w:type="spellStart"/>
      <w:r w:rsidRPr="008A1E92">
        <w:rPr>
          <w:bCs/>
          <w:color w:val="222222"/>
          <w:sz w:val="28"/>
          <w:szCs w:val="28"/>
          <w:shd w:val="clear" w:color="auto" w:fill="FFFFFF"/>
        </w:rPr>
        <w:t>автодополнение</w:t>
      </w:r>
      <w:proofErr w:type="spellEnd"/>
      <w:r w:rsidRPr="008A1E92">
        <w:rPr>
          <w:bCs/>
          <w:color w:val="222222"/>
          <w:sz w:val="28"/>
          <w:szCs w:val="28"/>
          <w:shd w:val="clear" w:color="auto" w:fill="FFFFFF"/>
        </w:rPr>
        <w:t xml:space="preserve"> кода, быстрый переход к определению функций и классов, </w:t>
      </w:r>
      <w:r w:rsidRPr="008A1E92">
        <w:rPr>
          <w:bCs/>
          <w:color w:val="222222"/>
          <w:sz w:val="28"/>
          <w:szCs w:val="28"/>
          <w:shd w:val="clear" w:color="auto" w:fill="FFFFFF"/>
        </w:rPr>
        <w:lastRenderedPageBreak/>
        <w:t>проверку типов и многое другое. Благодаря этому разработчики могут работать более эффективно и быстро находить ошибки в своем коде.</w:t>
      </w:r>
    </w:p>
    <w:p w14:paraId="24568A35" w14:textId="070D147F" w:rsidR="00A05951" w:rsidRDefault="008A1E92" w:rsidP="003E3AB6">
      <w:pPr>
        <w:pStyle w:val="a8"/>
        <w:spacing w:line="360" w:lineRule="auto"/>
        <w:ind w:left="0" w:firstLine="714"/>
        <w:jc w:val="both"/>
        <w:rPr>
          <w:bCs/>
          <w:color w:val="222222"/>
          <w:sz w:val="28"/>
          <w:szCs w:val="28"/>
          <w:shd w:val="clear" w:color="auto" w:fill="FFFFFF"/>
        </w:rPr>
      </w:pPr>
      <w:proofErr w:type="spellStart"/>
      <w:r w:rsidRPr="008A1E92">
        <w:rPr>
          <w:bCs/>
          <w:color w:val="222222"/>
          <w:sz w:val="28"/>
          <w:szCs w:val="28"/>
          <w:shd w:val="clear" w:color="auto" w:fill="FFFFFF"/>
        </w:rPr>
        <w:t>PyCharm</w:t>
      </w:r>
      <w:proofErr w:type="spellEnd"/>
      <w:r w:rsidRPr="008A1E92">
        <w:rPr>
          <w:bCs/>
          <w:color w:val="222222"/>
          <w:sz w:val="28"/>
          <w:szCs w:val="28"/>
          <w:shd w:val="clear" w:color="auto" w:fill="FFFFFF"/>
        </w:rPr>
        <w:t xml:space="preserve"> также предлагает широкий спектр инструментов для разработки веб-приложений на базе фреймворков, таких как </w:t>
      </w:r>
      <w:proofErr w:type="spellStart"/>
      <w:r w:rsidRPr="008A1E92">
        <w:rPr>
          <w:bCs/>
          <w:color w:val="222222"/>
          <w:sz w:val="28"/>
          <w:szCs w:val="28"/>
          <w:shd w:val="clear" w:color="auto" w:fill="FFFFFF"/>
        </w:rPr>
        <w:t>Django</w:t>
      </w:r>
      <w:proofErr w:type="spellEnd"/>
      <w:r w:rsidRPr="008A1E92">
        <w:rPr>
          <w:bCs/>
          <w:color w:val="222222"/>
          <w:sz w:val="28"/>
          <w:szCs w:val="28"/>
          <w:shd w:val="clear" w:color="auto" w:fill="FFFFFF"/>
        </w:rPr>
        <w:t xml:space="preserve">, </w:t>
      </w:r>
      <w:proofErr w:type="spellStart"/>
      <w:r w:rsidRPr="008A1E92">
        <w:rPr>
          <w:bCs/>
          <w:color w:val="222222"/>
          <w:sz w:val="28"/>
          <w:szCs w:val="28"/>
          <w:shd w:val="clear" w:color="auto" w:fill="FFFFFF"/>
        </w:rPr>
        <w:t>Flask</w:t>
      </w:r>
      <w:proofErr w:type="spellEnd"/>
      <w:r w:rsidRPr="008A1E92">
        <w:rPr>
          <w:bCs/>
          <w:color w:val="222222"/>
          <w:sz w:val="28"/>
          <w:szCs w:val="28"/>
          <w:shd w:val="clear" w:color="auto" w:fill="FFFFFF"/>
        </w:rPr>
        <w:t xml:space="preserve"> и </w:t>
      </w:r>
      <w:proofErr w:type="spellStart"/>
      <w:r w:rsidRPr="008A1E92">
        <w:rPr>
          <w:bCs/>
          <w:color w:val="222222"/>
          <w:sz w:val="28"/>
          <w:szCs w:val="28"/>
          <w:shd w:val="clear" w:color="auto" w:fill="FFFFFF"/>
        </w:rPr>
        <w:t>Pyramid</w:t>
      </w:r>
      <w:proofErr w:type="spellEnd"/>
      <w:r w:rsidRPr="008A1E92">
        <w:rPr>
          <w:bCs/>
          <w:color w:val="222222"/>
          <w:sz w:val="28"/>
          <w:szCs w:val="28"/>
          <w:shd w:val="clear" w:color="auto" w:fill="FFFFFF"/>
        </w:rPr>
        <w:t>. Он облегчает создание, отладку и развертывание веб-приложений, предоставляя шаблоны, инструменты миграции базы данных и поддержку статических файлов.</w:t>
      </w:r>
    </w:p>
    <w:p w14:paraId="26FC25CA" w14:textId="6697EC40" w:rsidR="004456A6" w:rsidRPr="00946B5A" w:rsidRDefault="00D75CF6" w:rsidP="004456A6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>Git</w:t>
      </w:r>
    </w:p>
    <w:p w14:paraId="6974E0AC" w14:textId="14576C6D" w:rsidR="00E27480" w:rsidRPr="00E27480" w:rsidRDefault="00E27480" w:rsidP="009E4BDA">
      <w:pPr>
        <w:pStyle w:val="a8"/>
        <w:spacing w:line="360" w:lineRule="auto"/>
        <w:ind w:left="0" w:firstLine="714"/>
        <w:jc w:val="both"/>
        <w:rPr>
          <w:bCs/>
          <w:color w:val="222222"/>
          <w:sz w:val="28"/>
          <w:szCs w:val="28"/>
          <w:shd w:val="clear" w:color="auto" w:fill="FFFFFF"/>
        </w:rPr>
      </w:pPr>
      <w:proofErr w:type="spellStart"/>
      <w:r w:rsidRPr="009E4BDA">
        <w:rPr>
          <w:bCs/>
          <w:color w:val="222222"/>
          <w:sz w:val="28"/>
          <w:szCs w:val="28"/>
          <w:shd w:val="clear" w:color="auto" w:fill="FFFFFF"/>
        </w:rPr>
        <w:t>Git</w:t>
      </w:r>
      <w:proofErr w:type="spellEnd"/>
      <w:r w:rsidR="00FC457C">
        <w:rPr>
          <w:bCs/>
          <w:color w:val="222222"/>
          <w:sz w:val="28"/>
          <w:szCs w:val="28"/>
          <w:shd w:val="clear" w:color="auto" w:fill="FFFFFF"/>
        </w:rPr>
        <w:t> </w:t>
      </w:r>
      <w:r w:rsidRPr="00E27480">
        <w:rPr>
          <w:bCs/>
          <w:color w:val="222222"/>
          <w:sz w:val="28"/>
          <w:szCs w:val="28"/>
          <w:shd w:val="clear" w:color="auto" w:fill="FFFFFF"/>
        </w:rPr>
        <w:t>-</w:t>
      </w:r>
      <w:r w:rsidR="00FC457C">
        <w:rPr>
          <w:bCs/>
          <w:color w:val="222222"/>
          <w:sz w:val="28"/>
          <w:szCs w:val="28"/>
          <w:shd w:val="clear" w:color="auto" w:fill="FFFFFF"/>
        </w:rPr>
        <w:t> </w:t>
      </w:r>
      <w:r w:rsidRPr="00E27480">
        <w:rPr>
          <w:bCs/>
          <w:color w:val="222222"/>
          <w:sz w:val="28"/>
          <w:szCs w:val="28"/>
          <w:shd w:val="clear" w:color="auto" w:fill="FFFFFF"/>
        </w:rPr>
        <w:t xml:space="preserve">это распределенная система управления версиями, которая позволяет эффективно отслеживать изменения в исходном коде проекта. Система версий </w:t>
      </w:r>
      <w:proofErr w:type="spellStart"/>
      <w:r w:rsidRPr="009E4BDA">
        <w:rPr>
          <w:bCs/>
          <w:color w:val="222222"/>
          <w:sz w:val="28"/>
          <w:szCs w:val="28"/>
          <w:shd w:val="clear" w:color="auto" w:fill="FFFFFF"/>
        </w:rPr>
        <w:t>Git</w:t>
      </w:r>
      <w:proofErr w:type="spellEnd"/>
      <w:r w:rsidRPr="00E27480">
        <w:rPr>
          <w:bCs/>
          <w:color w:val="222222"/>
          <w:sz w:val="28"/>
          <w:szCs w:val="28"/>
          <w:shd w:val="clear" w:color="auto" w:fill="FFFFFF"/>
        </w:rPr>
        <w:t xml:space="preserve"> основана на нескольких ключевых концепциях, которые позволяют управлять историей изменений, объединять работы разработчиков и управлять конфликтами. Вот некоторые из основных аспектов системы версий </w:t>
      </w:r>
      <w:proofErr w:type="spellStart"/>
      <w:r w:rsidRPr="009E4BDA">
        <w:rPr>
          <w:bCs/>
          <w:color w:val="222222"/>
          <w:sz w:val="28"/>
          <w:szCs w:val="28"/>
          <w:shd w:val="clear" w:color="auto" w:fill="FFFFFF"/>
        </w:rPr>
        <w:t>Git</w:t>
      </w:r>
      <w:proofErr w:type="spellEnd"/>
      <w:r w:rsidRPr="00E27480">
        <w:rPr>
          <w:bCs/>
          <w:color w:val="222222"/>
          <w:sz w:val="28"/>
          <w:szCs w:val="28"/>
          <w:shd w:val="clear" w:color="auto" w:fill="FFFFFF"/>
        </w:rPr>
        <w:t>:</w:t>
      </w:r>
    </w:p>
    <w:p w14:paraId="6F2F8655" w14:textId="3C6B5954" w:rsidR="00E27480" w:rsidRPr="009E4BDA" w:rsidRDefault="00E27480" w:rsidP="009E4BDA">
      <w:pPr>
        <w:pStyle w:val="a8"/>
        <w:spacing w:line="360" w:lineRule="auto"/>
        <w:ind w:left="0" w:firstLine="714"/>
        <w:jc w:val="both"/>
        <w:rPr>
          <w:bCs/>
          <w:color w:val="222222"/>
          <w:sz w:val="28"/>
          <w:szCs w:val="28"/>
          <w:shd w:val="clear" w:color="auto" w:fill="FFFFFF"/>
        </w:rPr>
      </w:pPr>
      <w:r w:rsidRPr="00E27480">
        <w:rPr>
          <w:bCs/>
          <w:color w:val="222222"/>
          <w:sz w:val="28"/>
          <w:szCs w:val="28"/>
          <w:shd w:val="clear" w:color="auto" w:fill="FFFFFF"/>
        </w:rPr>
        <w:t>1.</w:t>
      </w:r>
      <w:r w:rsidR="00FC457C">
        <w:rPr>
          <w:bCs/>
          <w:color w:val="222222"/>
          <w:sz w:val="28"/>
          <w:szCs w:val="28"/>
          <w:shd w:val="clear" w:color="auto" w:fill="FFFFFF"/>
        </w:rPr>
        <w:t> </w:t>
      </w:r>
      <w:r w:rsidR="009E4BDA">
        <w:rPr>
          <w:bCs/>
          <w:color w:val="222222"/>
          <w:sz w:val="28"/>
          <w:szCs w:val="28"/>
          <w:shd w:val="clear" w:color="auto" w:fill="FFFFFF"/>
        </w:rPr>
        <w:t>р</w:t>
      </w:r>
      <w:r w:rsidRPr="00E27480">
        <w:rPr>
          <w:bCs/>
          <w:color w:val="222222"/>
          <w:sz w:val="28"/>
          <w:szCs w:val="28"/>
          <w:shd w:val="clear" w:color="auto" w:fill="FFFFFF"/>
        </w:rPr>
        <w:t xml:space="preserve">епозиторий: </w:t>
      </w:r>
      <w:proofErr w:type="spellStart"/>
      <w:r w:rsidRPr="009E4BDA">
        <w:rPr>
          <w:bCs/>
          <w:color w:val="222222"/>
          <w:sz w:val="28"/>
          <w:szCs w:val="28"/>
          <w:shd w:val="clear" w:color="auto" w:fill="FFFFFF"/>
        </w:rPr>
        <w:t>Git</w:t>
      </w:r>
      <w:proofErr w:type="spellEnd"/>
      <w:r w:rsidRPr="00E27480">
        <w:rPr>
          <w:bCs/>
          <w:color w:val="222222"/>
          <w:sz w:val="28"/>
          <w:szCs w:val="28"/>
          <w:shd w:val="clear" w:color="auto" w:fill="FFFFFF"/>
        </w:rPr>
        <w:t xml:space="preserve"> использует репозиторий для хранения исходного кода проекта, а также всей его истории изменений. </w:t>
      </w:r>
      <w:r w:rsidRPr="009E4BDA">
        <w:rPr>
          <w:bCs/>
          <w:color w:val="222222"/>
          <w:sz w:val="28"/>
          <w:szCs w:val="28"/>
          <w:shd w:val="clear" w:color="auto" w:fill="FFFFFF"/>
        </w:rPr>
        <w:t>Репозиторий может быть локальным (на компьютере разработчика) или удаленным (на сервере)</w:t>
      </w:r>
      <w:r w:rsidR="009E4BDA" w:rsidRPr="009E4BDA">
        <w:rPr>
          <w:bCs/>
          <w:color w:val="222222"/>
          <w:sz w:val="28"/>
          <w:szCs w:val="28"/>
          <w:shd w:val="clear" w:color="auto" w:fill="FFFFFF"/>
        </w:rPr>
        <w:t>;</w:t>
      </w:r>
    </w:p>
    <w:p w14:paraId="1F433292" w14:textId="4739979F" w:rsidR="00E27480" w:rsidRPr="009E4BDA" w:rsidRDefault="00E27480" w:rsidP="009E4BDA">
      <w:pPr>
        <w:pStyle w:val="a8"/>
        <w:spacing w:line="360" w:lineRule="auto"/>
        <w:ind w:left="0" w:firstLine="714"/>
        <w:jc w:val="both"/>
        <w:rPr>
          <w:bCs/>
          <w:color w:val="222222"/>
          <w:sz w:val="28"/>
          <w:szCs w:val="28"/>
          <w:shd w:val="clear" w:color="auto" w:fill="FFFFFF"/>
        </w:rPr>
      </w:pPr>
      <w:r w:rsidRPr="009E4BDA">
        <w:rPr>
          <w:bCs/>
          <w:color w:val="222222"/>
          <w:sz w:val="28"/>
          <w:szCs w:val="28"/>
          <w:shd w:val="clear" w:color="auto" w:fill="FFFFFF"/>
        </w:rPr>
        <w:t>2.</w:t>
      </w:r>
      <w:r w:rsidR="00FC457C">
        <w:rPr>
          <w:bCs/>
          <w:color w:val="222222"/>
          <w:sz w:val="28"/>
          <w:szCs w:val="28"/>
          <w:shd w:val="clear" w:color="auto" w:fill="FFFFFF"/>
        </w:rPr>
        <w:t> </w:t>
      </w:r>
      <w:r w:rsidR="009E4BDA">
        <w:rPr>
          <w:bCs/>
          <w:color w:val="222222"/>
          <w:sz w:val="28"/>
          <w:szCs w:val="28"/>
          <w:shd w:val="clear" w:color="auto" w:fill="FFFFFF"/>
        </w:rPr>
        <w:t>в</w:t>
      </w:r>
      <w:r w:rsidRPr="009E4BDA">
        <w:rPr>
          <w:bCs/>
          <w:color w:val="222222"/>
          <w:sz w:val="28"/>
          <w:szCs w:val="28"/>
          <w:shd w:val="clear" w:color="auto" w:fill="FFFFFF"/>
        </w:rPr>
        <w:t xml:space="preserve">етвление: одна из ключевых концепций </w:t>
      </w:r>
      <w:proofErr w:type="spellStart"/>
      <w:r w:rsidRPr="009E4BDA">
        <w:rPr>
          <w:bCs/>
          <w:color w:val="222222"/>
          <w:sz w:val="28"/>
          <w:szCs w:val="28"/>
          <w:shd w:val="clear" w:color="auto" w:fill="FFFFFF"/>
        </w:rPr>
        <w:t>Git</w:t>
      </w:r>
      <w:proofErr w:type="spellEnd"/>
      <w:r w:rsidRPr="009E4BDA">
        <w:rPr>
          <w:bCs/>
          <w:color w:val="222222"/>
          <w:sz w:val="28"/>
          <w:szCs w:val="28"/>
          <w:shd w:val="clear" w:color="auto" w:fill="FFFFFF"/>
        </w:rPr>
        <w:t xml:space="preserve"> - ветвление. Разработчики могут создавать отдельные ветки для работы над определенной функциональностью или исправлением </w:t>
      </w:r>
      <w:r w:rsidR="00736162">
        <w:rPr>
          <w:bCs/>
          <w:color w:val="222222"/>
          <w:sz w:val="28"/>
          <w:szCs w:val="28"/>
          <w:shd w:val="clear" w:color="auto" w:fill="FFFFFF"/>
        </w:rPr>
        <w:t>ошибок</w:t>
      </w:r>
      <w:r w:rsidRPr="009E4BDA">
        <w:rPr>
          <w:bCs/>
          <w:color w:val="222222"/>
          <w:sz w:val="28"/>
          <w:szCs w:val="28"/>
          <w:shd w:val="clear" w:color="auto" w:fill="FFFFFF"/>
        </w:rPr>
        <w:t>, не затрагивая основную ветку проекта</w:t>
      </w:r>
      <w:r w:rsidR="009E4BDA" w:rsidRPr="009E4BDA">
        <w:rPr>
          <w:bCs/>
          <w:color w:val="222222"/>
          <w:sz w:val="28"/>
          <w:szCs w:val="28"/>
          <w:shd w:val="clear" w:color="auto" w:fill="FFFFFF"/>
        </w:rPr>
        <w:t>;</w:t>
      </w:r>
    </w:p>
    <w:p w14:paraId="11B5D8B3" w14:textId="765BDEE9" w:rsidR="00E27480" w:rsidRPr="009E4BDA" w:rsidRDefault="00E27480" w:rsidP="009E4BDA">
      <w:pPr>
        <w:pStyle w:val="a8"/>
        <w:spacing w:line="360" w:lineRule="auto"/>
        <w:ind w:left="0" w:firstLine="714"/>
        <w:jc w:val="both"/>
        <w:rPr>
          <w:bCs/>
          <w:color w:val="222222"/>
          <w:sz w:val="28"/>
          <w:szCs w:val="28"/>
          <w:shd w:val="clear" w:color="auto" w:fill="FFFFFF"/>
        </w:rPr>
      </w:pPr>
      <w:r w:rsidRPr="009E4BDA">
        <w:rPr>
          <w:bCs/>
          <w:color w:val="222222"/>
          <w:sz w:val="28"/>
          <w:szCs w:val="28"/>
          <w:shd w:val="clear" w:color="auto" w:fill="FFFFFF"/>
        </w:rPr>
        <w:t>3.</w:t>
      </w:r>
      <w:r w:rsidR="00FC457C">
        <w:rPr>
          <w:bCs/>
          <w:color w:val="222222"/>
          <w:sz w:val="28"/>
          <w:szCs w:val="28"/>
          <w:shd w:val="clear" w:color="auto" w:fill="FFFFFF"/>
        </w:rPr>
        <w:t> </w:t>
      </w:r>
      <w:r w:rsidR="009E4BDA">
        <w:rPr>
          <w:bCs/>
          <w:color w:val="222222"/>
          <w:sz w:val="28"/>
          <w:szCs w:val="28"/>
          <w:shd w:val="clear" w:color="auto" w:fill="FFFFFF"/>
        </w:rPr>
        <w:t>с</w:t>
      </w:r>
      <w:r w:rsidRPr="009E4BDA">
        <w:rPr>
          <w:bCs/>
          <w:color w:val="222222"/>
          <w:sz w:val="28"/>
          <w:szCs w:val="28"/>
          <w:shd w:val="clear" w:color="auto" w:fill="FFFFFF"/>
        </w:rPr>
        <w:t xml:space="preserve">лияние: после завершения работы в отдельной ветке разработчики могут слить изменения обратно в основную ветку. </w:t>
      </w:r>
      <w:proofErr w:type="spellStart"/>
      <w:r w:rsidRPr="009E4BDA">
        <w:rPr>
          <w:bCs/>
          <w:color w:val="222222"/>
          <w:sz w:val="28"/>
          <w:szCs w:val="28"/>
          <w:shd w:val="clear" w:color="auto" w:fill="FFFFFF"/>
        </w:rPr>
        <w:t>Git</w:t>
      </w:r>
      <w:proofErr w:type="spellEnd"/>
      <w:r w:rsidRPr="009E4BDA">
        <w:rPr>
          <w:bCs/>
          <w:color w:val="222222"/>
          <w:sz w:val="28"/>
          <w:szCs w:val="28"/>
          <w:shd w:val="clear" w:color="auto" w:fill="FFFFFF"/>
        </w:rPr>
        <w:t xml:space="preserve"> автоматически управляет слиянием изменений и разрешает конфликты при необходимости</w:t>
      </w:r>
      <w:r w:rsidR="009E4BDA" w:rsidRPr="009E4BDA">
        <w:rPr>
          <w:bCs/>
          <w:color w:val="222222"/>
          <w:sz w:val="28"/>
          <w:szCs w:val="28"/>
          <w:shd w:val="clear" w:color="auto" w:fill="FFFFFF"/>
        </w:rPr>
        <w:t>;</w:t>
      </w:r>
    </w:p>
    <w:p w14:paraId="2A644115" w14:textId="40540605" w:rsidR="00E27480" w:rsidRPr="009E4BDA" w:rsidRDefault="00E27480" w:rsidP="009E4BDA">
      <w:pPr>
        <w:pStyle w:val="a8"/>
        <w:spacing w:line="360" w:lineRule="auto"/>
        <w:ind w:left="0" w:firstLine="714"/>
        <w:jc w:val="both"/>
        <w:rPr>
          <w:bCs/>
          <w:color w:val="222222"/>
          <w:sz w:val="28"/>
          <w:szCs w:val="28"/>
          <w:shd w:val="clear" w:color="auto" w:fill="FFFFFF"/>
        </w:rPr>
      </w:pPr>
      <w:r w:rsidRPr="009E4BDA">
        <w:rPr>
          <w:bCs/>
          <w:color w:val="222222"/>
          <w:sz w:val="28"/>
          <w:szCs w:val="28"/>
          <w:shd w:val="clear" w:color="auto" w:fill="FFFFFF"/>
        </w:rPr>
        <w:t>4.</w:t>
      </w:r>
      <w:r w:rsidR="00FC457C">
        <w:rPr>
          <w:bCs/>
          <w:color w:val="222222"/>
          <w:sz w:val="28"/>
          <w:szCs w:val="28"/>
          <w:shd w:val="clear" w:color="auto" w:fill="FFFFFF"/>
        </w:rPr>
        <w:t> </w:t>
      </w:r>
      <w:r w:rsidR="009E4BDA">
        <w:rPr>
          <w:bCs/>
          <w:color w:val="222222"/>
          <w:sz w:val="28"/>
          <w:szCs w:val="28"/>
          <w:shd w:val="clear" w:color="auto" w:fill="FFFFFF"/>
        </w:rPr>
        <w:t>к</w:t>
      </w:r>
      <w:r w:rsidRPr="009E4BDA">
        <w:rPr>
          <w:bCs/>
          <w:color w:val="222222"/>
          <w:sz w:val="28"/>
          <w:szCs w:val="28"/>
          <w:shd w:val="clear" w:color="auto" w:fill="FFFFFF"/>
        </w:rPr>
        <w:t>оммиты: для фиксации изменений разработчики используют коммиты. Каждый коммит содержит описание сделанных изменений, а также уникальный идентификатор</w:t>
      </w:r>
      <w:r w:rsidR="009E4BDA" w:rsidRPr="009E4BDA">
        <w:rPr>
          <w:bCs/>
          <w:color w:val="222222"/>
          <w:sz w:val="28"/>
          <w:szCs w:val="28"/>
          <w:shd w:val="clear" w:color="auto" w:fill="FFFFFF"/>
        </w:rPr>
        <w:t>;</w:t>
      </w:r>
    </w:p>
    <w:p w14:paraId="1AE14040" w14:textId="0EA21FBE" w:rsidR="00E27480" w:rsidRPr="009E4BDA" w:rsidRDefault="00E27480" w:rsidP="009E4BDA">
      <w:pPr>
        <w:pStyle w:val="a8"/>
        <w:spacing w:line="360" w:lineRule="auto"/>
        <w:ind w:left="0" w:firstLine="714"/>
        <w:jc w:val="both"/>
        <w:rPr>
          <w:bCs/>
          <w:color w:val="222222"/>
          <w:sz w:val="28"/>
          <w:szCs w:val="28"/>
          <w:shd w:val="clear" w:color="auto" w:fill="FFFFFF"/>
        </w:rPr>
      </w:pPr>
      <w:r w:rsidRPr="009E4BDA">
        <w:rPr>
          <w:bCs/>
          <w:color w:val="222222"/>
          <w:sz w:val="28"/>
          <w:szCs w:val="28"/>
          <w:shd w:val="clear" w:color="auto" w:fill="FFFFFF"/>
        </w:rPr>
        <w:t>5.</w:t>
      </w:r>
      <w:r w:rsidR="00FC457C">
        <w:rPr>
          <w:bCs/>
          <w:color w:val="222222"/>
          <w:sz w:val="28"/>
          <w:szCs w:val="28"/>
          <w:shd w:val="clear" w:color="auto" w:fill="FFFFFF"/>
        </w:rPr>
        <w:t> </w:t>
      </w:r>
      <w:r w:rsidR="009E4BDA">
        <w:rPr>
          <w:bCs/>
          <w:color w:val="222222"/>
          <w:sz w:val="28"/>
          <w:szCs w:val="28"/>
          <w:shd w:val="clear" w:color="auto" w:fill="FFFFFF"/>
        </w:rPr>
        <w:t>о</w:t>
      </w:r>
      <w:r w:rsidRPr="009E4BDA">
        <w:rPr>
          <w:bCs/>
          <w:color w:val="222222"/>
          <w:sz w:val="28"/>
          <w:szCs w:val="28"/>
          <w:shd w:val="clear" w:color="auto" w:fill="FFFFFF"/>
        </w:rPr>
        <w:t xml:space="preserve">ткат изменений: </w:t>
      </w:r>
      <w:proofErr w:type="spellStart"/>
      <w:r w:rsidRPr="009E4BDA">
        <w:rPr>
          <w:bCs/>
          <w:color w:val="222222"/>
          <w:sz w:val="28"/>
          <w:szCs w:val="28"/>
          <w:shd w:val="clear" w:color="auto" w:fill="FFFFFF"/>
        </w:rPr>
        <w:t>Git</w:t>
      </w:r>
      <w:proofErr w:type="spellEnd"/>
      <w:r w:rsidRPr="009E4BDA">
        <w:rPr>
          <w:bCs/>
          <w:color w:val="222222"/>
          <w:sz w:val="28"/>
          <w:szCs w:val="28"/>
          <w:shd w:val="clear" w:color="auto" w:fill="FFFFFF"/>
        </w:rPr>
        <w:t xml:space="preserve"> позволяет откатывать изменения до определенного состояния с помощью команды </w:t>
      </w:r>
      <w:proofErr w:type="spellStart"/>
      <w:r w:rsidRPr="009E4BDA">
        <w:rPr>
          <w:bCs/>
          <w:color w:val="222222"/>
          <w:sz w:val="28"/>
          <w:szCs w:val="28"/>
          <w:shd w:val="clear" w:color="auto" w:fill="FFFFFF"/>
        </w:rPr>
        <w:t>git</w:t>
      </w:r>
      <w:proofErr w:type="spellEnd"/>
      <w:r w:rsidRPr="009E4BDA">
        <w:rPr>
          <w:bCs/>
          <w:color w:val="222222"/>
          <w:sz w:val="28"/>
          <w:szCs w:val="28"/>
          <w:shd w:val="clear" w:color="auto" w:fill="FFFFFF"/>
        </w:rPr>
        <w:t xml:space="preserve"> </w:t>
      </w:r>
      <w:proofErr w:type="spellStart"/>
      <w:r w:rsidRPr="009E4BDA">
        <w:rPr>
          <w:bCs/>
          <w:color w:val="222222"/>
          <w:sz w:val="28"/>
          <w:szCs w:val="28"/>
          <w:shd w:val="clear" w:color="auto" w:fill="FFFFFF"/>
        </w:rPr>
        <w:t>revert</w:t>
      </w:r>
      <w:proofErr w:type="spellEnd"/>
      <w:r w:rsidRPr="009E4BDA">
        <w:rPr>
          <w:bCs/>
          <w:color w:val="222222"/>
          <w:sz w:val="28"/>
          <w:szCs w:val="28"/>
          <w:shd w:val="clear" w:color="auto" w:fill="FFFFFF"/>
        </w:rPr>
        <w:t xml:space="preserve"> или </w:t>
      </w:r>
      <w:proofErr w:type="spellStart"/>
      <w:r w:rsidRPr="009E4BDA">
        <w:rPr>
          <w:bCs/>
          <w:color w:val="222222"/>
          <w:sz w:val="28"/>
          <w:szCs w:val="28"/>
          <w:shd w:val="clear" w:color="auto" w:fill="FFFFFF"/>
        </w:rPr>
        <w:t>git</w:t>
      </w:r>
      <w:proofErr w:type="spellEnd"/>
      <w:r w:rsidRPr="009E4BDA">
        <w:rPr>
          <w:bCs/>
          <w:color w:val="222222"/>
          <w:sz w:val="28"/>
          <w:szCs w:val="28"/>
          <w:shd w:val="clear" w:color="auto" w:fill="FFFFFF"/>
        </w:rPr>
        <w:t xml:space="preserve"> </w:t>
      </w:r>
      <w:proofErr w:type="spellStart"/>
      <w:r w:rsidRPr="009E4BDA">
        <w:rPr>
          <w:bCs/>
          <w:color w:val="222222"/>
          <w:sz w:val="28"/>
          <w:szCs w:val="28"/>
          <w:shd w:val="clear" w:color="auto" w:fill="FFFFFF"/>
        </w:rPr>
        <w:t>reset</w:t>
      </w:r>
      <w:proofErr w:type="spellEnd"/>
      <w:r w:rsidR="009E4BDA" w:rsidRPr="009E4BDA">
        <w:rPr>
          <w:bCs/>
          <w:color w:val="222222"/>
          <w:sz w:val="28"/>
          <w:szCs w:val="28"/>
          <w:shd w:val="clear" w:color="auto" w:fill="FFFFFF"/>
        </w:rPr>
        <w:t>;</w:t>
      </w:r>
    </w:p>
    <w:p w14:paraId="6CE21EFE" w14:textId="0F306556" w:rsidR="00E27480" w:rsidRPr="009E4BDA" w:rsidRDefault="00E27480" w:rsidP="009E4BDA">
      <w:pPr>
        <w:pStyle w:val="a8"/>
        <w:spacing w:line="360" w:lineRule="auto"/>
        <w:ind w:left="0" w:firstLine="714"/>
        <w:jc w:val="both"/>
        <w:rPr>
          <w:bCs/>
          <w:color w:val="222222"/>
          <w:sz w:val="28"/>
          <w:szCs w:val="28"/>
          <w:shd w:val="clear" w:color="auto" w:fill="FFFFFF"/>
        </w:rPr>
      </w:pPr>
      <w:r w:rsidRPr="009E4BDA">
        <w:rPr>
          <w:bCs/>
          <w:color w:val="222222"/>
          <w:sz w:val="28"/>
          <w:szCs w:val="28"/>
          <w:shd w:val="clear" w:color="auto" w:fill="FFFFFF"/>
        </w:rPr>
        <w:lastRenderedPageBreak/>
        <w:t>6.</w:t>
      </w:r>
      <w:r w:rsidR="00FC457C">
        <w:rPr>
          <w:bCs/>
          <w:color w:val="222222"/>
          <w:sz w:val="28"/>
          <w:szCs w:val="28"/>
          <w:shd w:val="clear" w:color="auto" w:fill="FFFFFF"/>
        </w:rPr>
        <w:t> р</w:t>
      </w:r>
      <w:r w:rsidRPr="009E4BDA">
        <w:rPr>
          <w:bCs/>
          <w:color w:val="222222"/>
          <w:sz w:val="28"/>
          <w:szCs w:val="28"/>
          <w:shd w:val="clear" w:color="auto" w:fill="FFFFFF"/>
        </w:rPr>
        <w:t xml:space="preserve">абота с удаленным репозиторием: </w:t>
      </w:r>
      <w:proofErr w:type="spellStart"/>
      <w:r w:rsidRPr="009E4BDA">
        <w:rPr>
          <w:bCs/>
          <w:color w:val="222222"/>
          <w:sz w:val="28"/>
          <w:szCs w:val="28"/>
          <w:shd w:val="clear" w:color="auto" w:fill="FFFFFF"/>
        </w:rPr>
        <w:t>Git</w:t>
      </w:r>
      <w:proofErr w:type="spellEnd"/>
      <w:r w:rsidRPr="009E4BDA">
        <w:rPr>
          <w:bCs/>
          <w:color w:val="222222"/>
          <w:sz w:val="28"/>
          <w:szCs w:val="28"/>
          <w:shd w:val="clear" w:color="auto" w:fill="FFFFFF"/>
        </w:rPr>
        <w:t xml:space="preserve"> поддерживает работу с удаленными репозиториями, что позволяет разработчикам обмениваться изменениями и совместно работать над проектом.</w:t>
      </w:r>
    </w:p>
    <w:p w14:paraId="2E0B3363" w14:textId="1FE13CBF" w:rsidR="004456A6" w:rsidRDefault="00E27480" w:rsidP="00E27480">
      <w:pPr>
        <w:pStyle w:val="a8"/>
        <w:spacing w:line="360" w:lineRule="auto"/>
        <w:ind w:left="0" w:firstLine="714"/>
        <w:jc w:val="both"/>
        <w:rPr>
          <w:bCs/>
          <w:color w:val="222222"/>
          <w:sz w:val="28"/>
          <w:szCs w:val="28"/>
          <w:shd w:val="clear" w:color="auto" w:fill="FFFFFF"/>
        </w:rPr>
      </w:pPr>
      <w:r w:rsidRPr="009E4BDA">
        <w:rPr>
          <w:bCs/>
          <w:color w:val="222222"/>
          <w:sz w:val="28"/>
          <w:szCs w:val="28"/>
          <w:shd w:val="clear" w:color="auto" w:fill="FFFFFF"/>
        </w:rPr>
        <w:t xml:space="preserve">Система версий </w:t>
      </w:r>
      <w:proofErr w:type="spellStart"/>
      <w:r w:rsidRPr="009E4BDA">
        <w:rPr>
          <w:bCs/>
          <w:color w:val="222222"/>
          <w:sz w:val="28"/>
          <w:szCs w:val="28"/>
          <w:shd w:val="clear" w:color="auto" w:fill="FFFFFF"/>
        </w:rPr>
        <w:t>Git</w:t>
      </w:r>
      <w:proofErr w:type="spellEnd"/>
      <w:r w:rsidRPr="009E4BDA">
        <w:rPr>
          <w:bCs/>
          <w:color w:val="222222"/>
          <w:sz w:val="28"/>
          <w:szCs w:val="28"/>
          <w:shd w:val="clear" w:color="auto" w:fill="FFFFFF"/>
        </w:rPr>
        <w:t xml:space="preserve"> обладает большой гибкостью и мощными возможностями, делая ее популярным выбором для разработчиков при управлении версиями исходного кода.</w:t>
      </w:r>
    </w:p>
    <w:p w14:paraId="58D19C0C" w14:textId="77777777" w:rsidR="00D63A01" w:rsidRPr="00D63A01" w:rsidRDefault="00D63A01" w:rsidP="00D63A01">
      <w:pPr>
        <w:pStyle w:val="a8"/>
        <w:spacing w:line="360" w:lineRule="auto"/>
        <w:ind w:left="0" w:firstLine="714"/>
        <w:jc w:val="both"/>
        <w:rPr>
          <w:b/>
          <w:color w:val="222222"/>
          <w:sz w:val="28"/>
          <w:szCs w:val="28"/>
          <w:shd w:val="clear" w:color="auto" w:fill="FFFFFF"/>
        </w:rPr>
      </w:pPr>
      <w:proofErr w:type="spellStart"/>
      <w:r w:rsidRPr="008D0EA6">
        <w:rPr>
          <w:b/>
          <w:color w:val="222222"/>
          <w:sz w:val="28"/>
          <w:szCs w:val="28"/>
          <w:shd w:val="clear" w:color="auto" w:fill="FFFFFF"/>
        </w:rPr>
        <w:t>Gunicorn</w:t>
      </w:r>
      <w:proofErr w:type="spellEnd"/>
      <w:r w:rsidRPr="008D0EA6">
        <w:rPr>
          <w:b/>
          <w:color w:val="222222"/>
          <w:sz w:val="28"/>
          <w:szCs w:val="28"/>
          <w:shd w:val="clear" w:color="auto" w:fill="FFFFFF"/>
        </w:rPr>
        <w:t xml:space="preserve"> </w:t>
      </w:r>
    </w:p>
    <w:p w14:paraId="080C3B83" w14:textId="203CDFE0" w:rsidR="008D0EA6" w:rsidRPr="008D0EA6" w:rsidRDefault="008D0EA6" w:rsidP="00D63A01">
      <w:pPr>
        <w:pStyle w:val="a8"/>
        <w:spacing w:line="360" w:lineRule="auto"/>
        <w:ind w:left="0" w:firstLine="714"/>
        <w:jc w:val="both"/>
        <w:rPr>
          <w:bCs/>
          <w:color w:val="222222"/>
          <w:sz w:val="28"/>
          <w:szCs w:val="28"/>
          <w:shd w:val="clear" w:color="auto" w:fill="FFFFFF"/>
        </w:rPr>
      </w:pPr>
      <w:proofErr w:type="spellStart"/>
      <w:r w:rsidRPr="008D0EA6">
        <w:rPr>
          <w:bCs/>
          <w:color w:val="222222"/>
          <w:sz w:val="28"/>
          <w:szCs w:val="28"/>
          <w:shd w:val="clear" w:color="auto" w:fill="FFFFFF"/>
        </w:rPr>
        <w:t>Gunicorn</w:t>
      </w:r>
      <w:proofErr w:type="spellEnd"/>
      <w:r w:rsidR="000B7BD4">
        <w:rPr>
          <w:bCs/>
          <w:color w:val="222222"/>
          <w:sz w:val="28"/>
          <w:szCs w:val="28"/>
          <w:shd w:val="clear" w:color="auto" w:fill="FFFFFF"/>
        </w:rPr>
        <w:t> </w:t>
      </w:r>
      <w:r w:rsidRPr="008D0EA6">
        <w:rPr>
          <w:bCs/>
          <w:color w:val="222222"/>
          <w:sz w:val="28"/>
          <w:szCs w:val="28"/>
          <w:shd w:val="clear" w:color="auto" w:fill="FFFFFF"/>
        </w:rPr>
        <w:t>-</w:t>
      </w:r>
      <w:r w:rsidR="000B7BD4">
        <w:rPr>
          <w:bCs/>
          <w:color w:val="222222"/>
          <w:sz w:val="28"/>
          <w:szCs w:val="28"/>
          <w:shd w:val="clear" w:color="auto" w:fill="FFFFFF"/>
        </w:rPr>
        <w:t> </w:t>
      </w:r>
      <w:r w:rsidRPr="008D0EA6">
        <w:rPr>
          <w:bCs/>
          <w:color w:val="222222"/>
          <w:sz w:val="28"/>
          <w:szCs w:val="28"/>
          <w:shd w:val="clear" w:color="auto" w:fill="FFFFFF"/>
        </w:rPr>
        <w:t>это веб-сервер WSGI для Python, предназначенный для запуска веб-приложений, написанных на Python. Он работает как HTTP-сервер и обрабатывает запросы от клиентов, передавая их веб-приложению для выполнения, а затем возвращая результат клиенту.</w:t>
      </w:r>
    </w:p>
    <w:p w14:paraId="5853D78C" w14:textId="3F0C1D81" w:rsidR="008D0EA6" w:rsidRPr="008D0EA6" w:rsidRDefault="008D0EA6" w:rsidP="00D63A01">
      <w:pPr>
        <w:pStyle w:val="a8"/>
        <w:spacing w:line="360" w:lineRule="auto"/>
        <w:ind w:left="0" w:firstLine="714"/>
        <w:jc w:val="both"/>
        <w:rPr>
          <w:bCs/>
          <w:color w:val="222222"/>
          <w:sz w:val="28"/>
          <w:szCs w:val="28"/>
          <w:shd w:val="clear" w:color="auto" w:fill="FFFFFF"/>
        </w:rPr>
      </w:pPr>
      <w:proofErr w:type="spellStart"/>
      <w:r w:rsidRPr="008D0EA6">
        <w:rPr>
          <w:bCs/>
          <w:color w:val="222222"/>
          <w:sz w:val="28"/>
          <w:szCs w:val="28"/>
          <w:shd w:val="clear" w:color="auto" w:fill="FFFFFF"/>
        </w:rPr>
        <w:t>Gunicorn</w:t>
      </w:r>
      <w:proofErr w:type="spellEnd"/>
      <w:r w:rsidRPr="008D0EA6">
        <w:rPr>
          <w:bCs/>
          <w:color w:val="222222"/>
          <w:sz w:val="28"/>
          <w:szCs w:val="28"/>
          <w:shd w:val="clear" w:color="auto" w:fill="FFFFFF"/>
        </w:rPr>
        <w:t xml:space="preserve"> поддерживает различные виды рабочих процессов, такие как </w:t>
      </w:r>
      <w:proofErr w:type="spellStart"/>
      <w:r w:rsidRPr="008D0EA6">
        <w:rPr>
          <w:bCs/>
          <w:color w:val="222222"/>
          <w:sz w:val="28"/>
          <w:szCs w:val="28"/>
          <w:shd w:val="clear" w:color="auto" w:fill="FFFFFF"/>
        </w:rPr>
        <w:t>sync</w:t>
      </w:r>
      <w:proofErr w:type="spellEnd"/>
      <w:r w:rsidRPr="008D0EA6">
        <w:rPr>
          <w:bCs/>
          <w:color w:val="222222"/>
          <w:sz w:val="28"/>
          <w:szCs w:val="28"/>
          <w:shd w:val="clear" w:color="auto" w:fill="FFFFFF"/>
        </w:rPr>
        <w:t xml:space="preserve">, </w:t>
      </w:r>
      <w:proofErr w:type="spellStart"/>
      <w:r w:rsidRPr="008D0EA6">
        <w:rPr>
          <w:bCs/>
          <w:color w:val="222222"/>
          <w:sz w:val="28"/>
          <w:szCs w:val="28"/>
          <w:shd w:val="clear" w:color="auto" w:fill="FFFFFF"/>
        </w:rPr>
        <w:t>async</w:t>
      </w:r>
      <w:proofErr w:type="spellEnd"/>
      <w:r w:rsidRPr="008D0EA6">
        <w:rPr>
          <w:bCs/>
          <w:color w:val="222222"/>
          <w:sz w:val="28"/>
          <w:szCs w:val="28"/>
          <w:shd w:val="clear" w:color="auto" w:fill="FFFFFF"/>
        </w:rPr>
        <w:t xml:space="preserve"> и </w:t>
      </w:r>
      <w:proofErr w:type="spellStart"/>
      <w:r w:rsidRPr="008D0EA6">
        <w:rPr>
          <w:bCs/>
          <w:color w:val="222222"/>
          <w:sz w:val="28"/>
          <w:szCs w:val="28"/>
          <w:shd w:val="clear" w:color="auto" w:fill="FFFFFF"/>
        </w:rPr>
        <w:t>gevent</w:t>
      </w:r>
      <w:proofErr w:type="spellEnd"/>
      <w:r w:rsidRPr="008D0EA6">
        <w:rPr>
          <w:bCs/>
          <w:color w:val="222222"/>
          <w:sz w:val="28"/>
          <w:szCs w:val="28"/>
          <w:shd w:val="clear" w:color="auto" w:fill="FFFFFF"/>
        </w:rPr>
        <w:t>, позволяя выбирать наиболее подходящий способ обработки запросов в зависимости от требований приложения. Он также обладает возможностью масштабирования, поддерживая запуск нескольких рабочих процессов, что позволяет обрабатывать большое количество запросов одновременно.</w:t>
      </w:r>
    </w:p>
    <w:p w14:paraId="2380F03A" w14:textId="676C977E" w:rsidR="00DC3CC3" w:rsidRDefault="008D0EA6" w:rsidP="00D63A01">
      <w:pPr>
        <w:pStyle w:val="a8"/>
        <w:spacing w:line="360" w:lineRule="auto"/>
        <w:ind w:left="0" w:firstLine="714"/>
        <w:jc w:val="both"/>
        <w:rPr>
          <w:bCs/>
          <w:color w:val="222222"/>
          <w:sz w:val="28"/>
          <w:szCs w:val="28"/>
          <w:shd w:val="clear" w:color="auto" w:fill="FFFFFF"/>
        </w:rPr>
      </w:pPr>
      <w:proofErr w:type="spellStart"/>
      <w:r w:rsidRPr="008D0EA6">
        <w:rPr>
          <w:bCs/>
          <w:color w:val="222222"/>
          <w:sz w:val="28"/>
          <w:szCs w:val="28"/>
          <w:shd w:val="clear" w:color="auto" w:fill="FFFFFF"/>
        </w:rPr>
        <w:t>Gunicorn</w:t>
      </w:r>
      <w:proofErr w:type="spellEnd"/>
      <w:r w:rsidRPr="008D0EA6">
        <w:rPr>
          <w:bCs/>
          <w:color w:val="222222"/>
          <w:sz w:val="28"/>
          <w:szCs w:val="28"/>
          <w:shd w:val="clear" w:color="auto" w:fill="FFFFFF"/>
        </w:rPr>
        <w:t xml:space="preserve"> легко настраивается, имеет хорошую производительность и позволяет эффективно управлять веб-приложениями на Python. Он является популярным инструментом для развертывания и запуска веб-приложений и обеспечивает устойчивую работу веб-сервера.</w:t>
      </w:r>
    </w:p>
    <w:p w14:paraId="4BFCBA21" w14:textId="77777777" w:rsidR="00DC3CC3" w:rsidRDefault="00DC3CC3">
      <w:pPr>
        <w:spacing w:after="160" w:line="259" w:lineRule="auto"/>
        <w:rPr>
          <w:bCs/>
          <w:color w:val="222222"/>
          <w:sz w:val="28"/>
          <w:szCs w:val="28"/>
          <w:shd w:val="clear" w:color="auto" w:fill="FFFFFF"/>
        </w:rPr>
      </w:pPr>
      <w:r>
        <w:rPr>
          <w:bCs/>
          <w:color w:val="222222"/>
          <w:sz w:val="28"/>
          <w:szCs w:val="28"/>
          <w:shd w:val="clear" w:color="auto" w:fill="FFFFFF"/>
        </w:rPr>
        <w:br w:type="page"/>
      </w:r>
    </w:p>
    <w:p w14:paraId="210BD57E" w14:textId="43BCF650" w:rsidR="001033D8" w:rsidRPr="004C1D7B" w:rsidRDefault="001033D8" w:rsidP="001033D8">
      <w:pPr>
        <w:pStyle w:val="1"/>
        <w:numPr>
          <w:ilvl w:val="0"/>
          <w:numId w:val="0"/>
        </w:numPr>
        <w:spacing w:before="0"/>
        <w:ind w:left="709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18" w:name="_Toc165924633"/>
      <w:r w:rsidRPr="004C1D7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 xml:space="preserve">ГЛАВА 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</w:t>
      </w:r>
      <w:r w:rsidRPr="004C1D7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АКТИЧЕСКАЯ</w:t>
      </w:r>
      <w:r w:rsidRPr="004C1D7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ЧАСТЬ</w:t>
      </w:r>
      <w:bookmarkEnd w:id="18"/>
    </w:p>
    <w:p w14:paraId="46069054" w14:textId="77777777" w:rsidR="006914B5" w:rsidRDefault="006914B5" w:rsidP="006914B5">
      <w:pPr>
        <w:rPr>
          <w:sz w:val="28"/>
          <w:szCs w:val="28"/>
        </w:rPr>
      </w:pPr>
    </w:p>
    <w:p w14:paraId="27A45C10" w14:textId="5BC41F3F" w:rsidR="008D0EA6" w:rsidRDefault="009C4FB4" w:rsidP="009C4FB4">
      <w:pPr>
        <w:pStyle w:val="2"/>
        <w:numPr>
          <w:ilvl w:val="0"/>
          <w:numId w:val="0"/>
        </w:numPr>
        <w:spacing w:before="0" w:line="360" w:lineRule="auto"/>
        <w:ind w:firstLine="709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19" w:name="_Toc165924634"/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</w:t>
      </w:r>
      <w:r w:rsidR="006914B5" w:rsidRPr="00AF6E1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1</w:t>
      </w:r>
      <w:r w:rsidR="006914B5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Требования к функциональным характеристикам</w:t>
      </w:r>
      <w:bookmarkEnd w:id="19"/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</w:p>
    <w:p w14:paraId="0DEFA81B" w14:textId="47E0F899" w:rsidR="009C4FB4" w:rsidRDefault="009C4FB4" w:rsidP="009C4FB4">
      <w:pPr>
        <w:rPr>
          <w:sz w:val="28"/>
          <w:szCs w:val="28"/>
        </w:rPr>
      </w:pPr>
    </w:p>
    <w:p w14:paraId="1CADCF3D" w14:textId="56777B6F" w:rsidR="009C4FB4" w:rsidRDefault="009C4FB4" w:rsidP="009C4FB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формационная система должна обеспечивать возможность выполнения перечисленных ниже функций: </w:t>
      </w:r>
    </w:p>
    <w:p w14:paraId="368D1C60" w14:textId="77777777" w:rsidR="009C4FB4" w:rsidRDefault="009C4FB4" w:rsidP="009C4FB4">
      <w:pPr>
        <w:pStyle w:val="aa"/>
      </w:pPr>
      <w:r>
        <w:t>- ведение реестра происшествий;</w:t>
      </w:r>
    </w:p>
    <w:p w14:paraId="5E86602C" w14:textId="77777777" w:rsidR="009C4FB4" w:rsidRDefault="009C4FB4" w:rsidP="009C4FB4">
      <w:pPr>
        <w:pStyle w:val="aa"/>
      </w:pPr>
      <w:r>
        <w:t>- возможность изменения отображения страниц</w:t>
      </w:r>
      <w:r w:rsidRPr="00D9304D">
        <w:t xml:space="preserve"> (</w:t>
      </w:r>
      <w:r>
        <w:t>для светлого времени суток – черный, для темного времени суток - светлый</w:t>
      </w:r>
      <w:r w:rsidRPr="00D9304D">
        <w:t>)</w:t>
      </w:r>
      <w:r w:rsidRPr="000F752A">
        <w:t>;</w:t>
      </w:r>
      <w:r>
        <w:t xml:space="preserve"> </w:t>
      </w:r>
    </w:p>
    <w:p w14:paraId="642454E5" w14:textId="77777777" w:rsidR="009C4FB4" w:rsidRDefault="009C4FB4" w:rsidP="009C4FB4">
      <w:pPr>
        <w:pStyle w:val="aa"/>
      </w:pPr>
      <w:r>
        <w:t>- работа с картами: добавление, изменение, удаление и просмотр каждого происшествия;</w:t>
      </w:r>
    </w:p>
    <w:p w14:paraId="60D9B805" w14:textId="77777777" w:rsidR="009C4FB4" w:rsidRPr="00E35FCB" w:rsidRDefault="009C4FB4" w:rsidP="009C4FB4">
      <w:pPr>
        <w:pStyle w:val="aa"/>
      </w:pPr>
      <w:r w:rsidRPr="00E35FCB">
        <w:t>-</w:t>
      </w:r>
      <w:r>
        <w:rPr>
          <w:lang w:val="en-US"/>
        </w:rPr>
        <w:t> </w:t>
      </w:r>
      <w:r>
        <w:t>отображение кроткой информации об происшествиях на карте</w:t>
      </w:r>
      <w:r w:rsidRPr="00E35FCB">
        <w:t>;</w:t>
      </w:r>
    </w:p>
    <w:p w14:paraId="1B758810" w14:textId="77777777" w:rsidR="009C4FB4" w:rsidRPr="00AC2929" w:rsidRDefault="009C4FB4" w:rsidP="009C4FB4">
      <w:pPr>
        <w:pStyle w:val="aa"/>
      </w:pPr>
      <w:r>
        <w:t>- отслеживание статуса происшествий: возможность отслеживания текущего состояния каждого происшествия</w:t>
      </w:r>
      <w:r w:rsidRPr="00AC2929">
        <w:t>;</w:t>
      </w:r>
    </w:p>
    <w:p w14:paraId="06F1850A" w14:textId="77777777" w:rsidR="009C4FB4" w:rsidRDefault="009C4FB4" w:rsidP="009C4FB4">
      <w:pPr>
        <w:pStyle w:val="aa"/>
      </w:pPr>
      <w:r>
        <w:t>- отслеживание всех происшествий на общей карте</w:t>
      </w:r>
      <w:r w:rsidRPr="00895E73">
        <w:t>;</w:t>
      </w:r>
    </w:p>
    <w:p w14:paraId="7A897F16" w14:textId="77777777" w:rsidR="009C4FB4" w:rsidRPr="00922066" w:rsidRDefault="009C4FB4" w:rsidP="009C4FB4">
      <w:pPr>
        <w:pStyle w:val="aa"/>
      </w:pPr>
      <w:r>
        <w:t>- информация об пользователях</w:t>
      </w:r>
      <w:r w:rsidRPr="00922066">
        <w:t>;</w:t>
      </w:r>
    </w:p>
    <w:p w14:paraId="07DD6083" w14:textId="77777777" w:rsidR="009C4FB4" w:rsidRPr="00D75D8E" w:rsidRDefault="009C4FB4" w:rsidP="009C4FB4">
      <w:pPr>
        <w:pStyle w:val="aa"/>
      </w:pPr>
      <w:r>
        <w:t>- информация об ответственных лицах</w:t>
      </w:r>
      <w:r w:rsidRPr="009F017A">
        <w:t>;</w:t>
      </w:r>
    </w:p>
    <w:p w14:paraId="52CC3C42" w14:textId="77777777" w:rsidR="009C4FB4" w:rsidRPr="00F95B41" w:rsidRDefault="009C4FB4" w:rsidP="009C4FB4">
      <w:pPr>
        <w:pStyle w:val="aa"/>
      </w:pPr>
      <w:r>
        <w:t>- разграничение доступа к различным функциям информационной системы</w:t>
      </w:r>
      <w:r w:rsidRPr="00F95B41">
        <w:t>;</w:t>
      </w:r>
    </w:p>
    <w:p w14:paraId="00309270" w14:textId="77777777" w:rsidR="009C4FB4" w:rsidRPr="00F95B41" w:rsidRDefault="009C4FB4" w:rsidP="009C4FB4">
      <w:pPr>
        <w:pStyle w:val="aa"/>
      </w:pPr>
      <w:r>
        <w:t>- оперативный поиск по происшествиям, пользователям и другим сущностям базы данных</w:t>
      </w:r>
      <w:r w:rsidRPr="00F95B41">
        <w:t>;</w:t>
      </w:r>
    </w:p>
    <w:p w14:paraId="626E79B9" w14:textId="77777777" w:rsidR="009C4FB4" w:rsidRPr="00F95B41" w:rsidRDefault="009C4FB4" w:rsidP="009C4FB4">
      <w:pPr>
        <w:pStyle w:val="aa"/>
      </w:pPr>
      <w:r>
        <w:t>- поэтапное внесение информации об происшествиях</w:t>
      </w:r>
      <w:r w:rsidRPr="00F95B41">
        <w:t>;</w:t>
      </w:r>
    </w:p>
    <w:p w14:paraId="675B1FC4" w14:textId="4D93E949" w:rsidR="009F1464" w:rsidRDefault="009C4FB4" w:rsidP="009F1464">
      <w:pPr>
        <w:pStyle w:val="aa"/>
      </w:pPr>
      <w:r>
        <w:t>- разграничение доступа к различным функциям информационной системы</w:t>
      </w:r>
      <w:r w:rsidRPr="00F95B41">
        <w:t>.</w:t>
      </w:r>
    </w:p>
    <w:p w14:paraId="6DEB9FF3" w14:textId="77777777" w:rsidR="009F1464" w:rsidRPr="009F1464" w:rsidRDefault="009F1464" w:rsidP="009F1464">
      <w:pPr>
        <w:rPr>
          <w:sz w:val="28"/>
          <w:szCs w:val="28"/>
        </w:rPr>
      </w:pPr>
    </w:p>
    <w:p w14:paraId="4D7FA689" w14:textId="60B7EDD9" w:rsidR="002A448C" w:rsidRDefault="008F41CD" w:rsidP="008F41CD">
      <w:pPr>
        <w:pStyle w:val="2"/>
        <w:numPr>
          <w:ilvl w:val="0"/>
          <w:numId w:val="0"/>
        </w:numPr>
        <w:spacing w:before="0" w:line="360" w:lineRule="auto"/>
        <w:ind w:firstLine="709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20" w:name="_Toc165924635"/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</w:t>
      </w:r>
      <w:r w:rsidRPr="00AF6E1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="002A448C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 </w:t>
      </w:r>
      <w:r w:rsidR="002A448C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Требования к организации входных данных</w:t>
      </w:r>
      <w:bookmarkEnd w:id="20"/>
      <w:r w:rsidR="002A448C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</w:p>
    <w:p w14:paraId="0B2C847D" w14:textId="45E35D0B" w:rsidR="009F1464" w:rsidRDefault="009F1464" w:rsidP="009F1464">
      <w:pPr>
        <w:rPr>
          <w:sz w:val="28"/>
          <w:szCs w:val="28"/>
        </w:rPr>
      </w:pPr>
    </w:p>
    <w:p w14:paraId="1D1B10EB" w14:textId="2D0ED01C" w:rsidR="009F1464" w:rsidRDefault="009F1464" w:rsidP="00536E9A">
      <w:pPr>
        <w:spacing w:line="360" w:lineRule="auto"/>
        <w:ind w:firstLine="709"/>
        <w:jc w:val="both"/>
        <w:rPr>
          <w:bCs/>
          <w:color w:val="000000" w:themeColor="text1"/>
          <w:kern w:val="28"/>
          <w:sz w:val="28"/>
          <w:szCs w:val="28"/>
        </w:rPr>
      </w:pPr>
      <w:r>
        <w:rPr>
          <w:bCs/>
          <w:color w:val="000000" w:themeColor="text1"/>
          <w:kern w:val="28"/>
          <w:sz w:val="28"/>
          <w:szCs w:val="28"/>
        </w:rPr>
        <w:t xml:space="preserve">Входные данные </w:t>
      </w:r>
      <w:r w:rsidR="00AF30F2">
        <w:rPr>
          <w:bCs/>
          <w:color w:val="000000" w:themeColor="text1"/>
          <w:kern w:val="28"/>
          <w:sz w:val="28"/>
          <w:szCs w:val="28"/>
        </w:rPr>
        <w:t>информационной системы</w:t>
      </w:r>
      <w:r>
        <w:rPr>
          <w:bCs/>
          <w:color w:val="000000" w:themeColor="text1"/>
          <w:kern w:val="28"/>
          <w:sz w:val="28"/>
          <w:szCs w:val="28"/>
        </w:rPr>
        <w:t xml:space="preserve"> должны быть организованы в виде базы данных </w:t>
      </w:r>
      <w:r>
        <w:rPr>
          <w:color w:val="000000" w:themeColor="text1"/>
          <w:sz w:val="28"/>
          <w:szCs w:val="28"/>
        </w:rPr>
        <w:t>подключаемой</w:t>
      </w:r>
      <w:r>
        <w:rPr>
          <w:bCs/>
          <w:color w:val="000000" w:themeColor="text1"/>
          <w:kern w:val="28"/>
          <w:sz w:val="28"/>
          <w:szCs w:val="28"/>
        </w:rPr>
        <w:t xml:space="preserve"> непосредственно к самой системе. </w:t>
      </w:r>
      <w:r w:rsidR="00AF30F2">
        <w:rPr>
          <w:bCs/>
          <w:color w:val="000000" w:themeColor="text1"/>
          <w:kern w:val="28"/>
          <w:sz w:val="28"/>
          <w:szCs w:val="28"/>
        </w:rPr>
        <w:t xml:space="preserve">Также входные </w:t>
      </w:r>
      <w:r w:rsidR="00536E9A">
        <w:rPr>
          <w:bCs/>
          <w:color w:val="000000" w:themeColor="text1"/>
          <w:kern w:val="28"/>
          <w:sz w:val="28"/>
          <w:szCs w:val="28"/>
        </w:rPr>
        <w:t xml:space="preserve">данные заполняются пользователями на формах, для дальнейшего </w:t>
      </w:r>
      <w:r w:rsidR="00536E9A">
        <w:rPr>
          <w:bCs/>
          <w:color w:val="000000" w:themeColor="text1"/>
          <w:kern w:val="28"/>
          <w:sz w:val="28"/>
          <w:szCs w:val="28"/>
        </w:rPr>
        <w:lastRenderedPageBreak/>
        <w:t xml:space="preserve">добавления их в базу данных. Требования к типам входных данных будет отображено в пункте </w:t>
      </w:r>
      <w:r w:rsidR="00536E9A" w:rsidRPr="00406270">
        <w:rPr>
          <w:bCs/>
          <w:color w:val="FF0000"/>
          <w:kern w:val="28"/>
          <w:sz w:val="28"/>
          <w:szCs w:val="28"/>
        </w:rPr>
        <w:t xml:space="preserve">2.2222 Описание основных </w:t>
      </w:r>
      <w:r w:rsidR="00536E9A">
        <w:rPr>
          <w:bCs/>
          <w:color w:val="000000" w:themeColor="text1"/>
          <w:kern w:val="28"/>
          <w:sz w:val="28"/>
          <w:szCs w:val="28"/>
        </w:rPr>
        <w:t>сущностей базы данных.</w:t>
      </w:r>
    </w:p>
    <w:p w14:paraId="2C528BFA" w14:textId="75D0CC6F" w:rsidR="002949AA" w:rsidRDefault="002949AA" w:rsidP="000A1F17">
      <w:pPr>
        <w:jc w:val="both"/>
        <w:rPr>
          <w:bCs/>
          <w:color w:val="000000" w:themeColor="text1"/>
          <w:kern w:val="28"/>
          <w:sz w:val="28"/>
          <w:szCs w:val="28"/>
        </w:rPr>
      </w:pPr>
    </w:p>
    <w:p w14:paraId="6DF89794" w14:textId="77777777" w:rsidR="00E81DE8" w:rsidRDefault="002949AA" w:rsidP="002949AA">
      <w:pPr>
        <w:pStyle w:val="2"/>
        <w:numPr>
          <w:ilvl w:val="0"/>
          <w:numId w:val="0"/>
        </w:numPr>
        <w:spacing w:before="0" w:line="360" w:lineRule="auto"/>
        <w:ind w:firstLine="709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21" w:name="_Toc165924636"/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</w:t>
      </w:r>
      <w:r w:rsidRPr="00AF6E1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="00E81DE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3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Требования к организации в</w:t>
      </w:r>
      <w:r w:rsidR="00E81DE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ы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ходных данных</w:t>
      </w:r>
      <w:bookmarkEnd w:id="21"/>
    </w:p>
    <w:p w14:paraId="342F136F" w14:textId="77777777" w:rsidR="00E81DE8" w:rsidRPr="000A1F17" w:rsidRDefault="00E81DE8" w:rsidP="000A1F17">
      <w:pPr>
        <w:rPr>
          <w:sz w:val="28"/>
          <w:szCs w:val="28"/>
        </w:rPr>
      </w:pPr>
    </w:p>
    <w:p w14:paraId="54634BE1" w14:textId="5165B978" w:rsidR="000A1F17" w:rsidRDefault="000A1F17" w:rsidP="000A1F17">
      <w:pPr>
        <w:spacing w:line="360" w:lineRule="auto"/>
        <w:ind w:firstLine="709"/>
        <w:jc w:val="both"/>
        <w:rPr>
          <w:bCs/>
          <w:color w:val="000000" w:themeColor="text1"/>
          <w:kern w:val="28"/>
          <w:sz w:val="28"/>
          <w:szCs w:val="28"/>
        </w:rPr>
      </w:pPr>
      <w:r>
        <w:rPr>
          <w:bCs/>
          <w:color w:val="000000" w:themeColor="text1"/>
          <w:kern w:val="28"/>
          <w:sz w:val="28"/>
          <w:szCs w:val="28"/>
        </w:rPr>
        <w:t>Выходные данные программы должны быть организованны в</w:t>
      </w:r>
      <w:r w:rsidR="008F0ADA">
        <w:rPr>
          <w:bCs/>
          <w:color w:val="000000" w:themeColor="text1"/>
          <w:kern w:val="28"/>
          <w:sz w:val="28"/>
          <w:szCs w:val="28"/>
        </w:rPr>
        <w:t xml:space="preserve"> </w:t>
      </w:r>
      <w:r>
        <w:rPr>
          <w:bCs/>
          <w:color w:val="000000" w:themeColor="text1"/>
          <w:kern w:val="28"/>
          <w:sz w:val="28"/>
          <w:szCs w:val="28"/>
        </w:rPr>
        <w:t>виде цветных (в зависимости от степени происшествия)</w:t>
      </w:r>
      <w:r w:rsidR="00B75111">
        <w:rPr>
          <w:bCs/>
          <w:color w:val="000000" w:themeColor="text1"/>
          <w:kern w:val="28"/>
          <w:sz w:val="28"/>
          <w:szCs w:val="28"/>
        </w:rPr>
        <w:t xml:space="preserve"> маркеров</w:t>
      </w:r>
      <w:r>
        <w:rPr>
          <w:bCs/>
          <w:color w:val="000000" w:themeColor="text1"/>
          <w:kern w:val="28"/>
          <w:sz w:val="28"/>
          <w:szCs w:val="28"/>
        </w:rPr>
        <w:t xml:space="preserve"> на </w:t>
      </w:r>
      <w:r w:rsidR="00B75111">
        <w:rPr>
          <w:bCs/>
          <w:color w:val="000000" w:themeColor="text1"/>
          <w:kern w:val="28"/>
          <w:sz w:val="28"/>
          <w:szCs w:val="28"/>
        </w:rPr>
        <w:t xml:space="preserve">интерактивной </w:t>
      </w:r>
      <w:r>
        <w:rPr>
          <w:bCs/>
          <w:color w:val="000000" w:themeColor="text1"/>
          <w:kern w:val="28"/>
          <w:sz w:val="28"/>
          <w:szCs w:val="28"/>
        </w:rPr>
        <w:t xml:space="preserve">карте </w:t>
      </w:r>
      <w:r w:rsidR="00B75111">
        <w:rPr>
          <w:bCs/>
          <w:color w:val="000000" w:themeColor="text1"/>
          <w:kern w:val="28"/>
          <w:sz w:val="28"/>
          <w:szCs w:val="28"/>
        </w:rPr>
        <w:t>информационной системы.</w:t>
      </w:r>
    </w:p>
    <w:p w14:paraId="46891B24" w14:textId="14E31929" w:rsidR="008F0ADA" w:rsidRDefault="008F0ADA" w:rsidP="00A36FE5">
      <w:pPr>
        <w:ind w:firstLine="709"/>
        <w:jc w:val="both"/>
        <w:rPr>
          <w:bCs/>
          <w:color w:val="000000" w:themeColor="text1"/>
          <w:kern w:val="28"/>
          <w:sz w:val="28"/>
          <w:szCs w:val="28"/>
        </w:rPr>
      </w:pPr>
    </w:p>
    <w:p w14:paraId="73F804FB" w14:textId="48CF438A" w:rsidR="008F0ADA" w:rsidRDefault="008F0ADA" w:rsidP="008F0ADA">
      <w:pPr>
        <w:pStyle w:val="2"/>
        <w:numPr>
          <w:ilvl w:val="0"/>
          <w:numId w:val="0"/>
        </w:numPr>
        <w:spacing w:before="0" w:line="360" w:lineRule="auto"/>
        <w:ind w:firstLine="709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22" w:name="_Toc165924637"/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</w:t>
      </w:r>
      <w:r w:rsidRPr="00AF6E1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="00A36FE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4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 </w:t>
      </w:r>
      <w:r w:rsidR="00A36FE5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UML</w:t>
      </w:r>
      <w:r w:rsidR="00A36FE5" w:rsidRPr="00A36FE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="00A36FE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диаграммы вариантов использования интерфейса управления пользователями для информационной системы</w:t>
      </w:r>
      <w:bookmarkEnd w:id="22"/>
    </w:p>
    <w:p w14:paraId="525EEF61" w14:textId="6470D9C6" w:rsidR="00991D5E" w:rsidRDefault="00991D5E" w:rsidP="00DA1D1E">
      <w:pPr>
        <w:ind w:firstLine="709"/>
        <w:rPr>
          <w:sz w:val="28"/>
          <w:szCs w:val="28"/>
        </w:rPr>
      </w:pPr>
    </w:p>
    <w:p w14:paraId="585F7A2A" w14:textId="45E601A4" w:rsidR="00396C91" w:rsidRDefault="00396C91" w:rsidP="001E2E6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данный момент в информационной системе существует </w:t>
      </w:r>
      <w:r w:rsidR="00833159">
        <w:rPr>
          <w:sz w:val="28"/>
          <w:szCs w:val="28"/>
        </w:rPr>
        <w:t>5</w:t>
      </w:r>
      <w:r w:rsidRPr="00396C91">
        <w:rPr>
          <w:sz w:val="28"/>
          <w:szCs w:val="28"/>
        </w:rPr>
        <w:t xml:space="preserve"> </w:t>
      </w:r>
      <w:r>
        <w:rPr>
          <w:sz w:val="28"/>
          <w:szCs w:val="28"/>
        </w:rPr>
        <w:t>типов пользователей</w:t>
      </w:r>
      <w:r w:rsidR="00FA6894">
        <w:rPr>
          <w:sz w:val="28"/>
          <w:szCs w:val="28"/>
        </w:rPr>
        <w:t> - </w:t>
      </w:r>
      <w:r>
        <w:rPr>
          <w:sz w:val="28"/>
          <w:szCs w:val="28"/>
        </w:rPr>
        <w:t xml:space="preserve">это сотрудник управления персоналом, начальник участка, </w:t>
      </w:r>
      <w:r w:rsidR="00E076A4">
        <w:rPr>
          <w:sz w:val="28"/>
          <w:szCs w:val="28"/>
        </w:rPr>
        <w:t>работник железной дороги, начальник экстренной службы участка, администратор.</w:t>
      </w:r>
    </w:p>
    <w:p w14:paraId="2CBFF1C0" w14:textId="364FCCAE" w:rsidR="00396C91" w:rsidRDefault="00396C91" w:rsidP="0007508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</w:t>
      </w:r>
      <w:r w:rsidR="006A5063">
        <w:rPr>
          <w:sz w:val="28"/>
          <w:szCs w:val="28"/>
        </w:rPr>
        <w:t>р</w:t>
      </w:r>
      <w:r>
        <w:rPr>
          <w:sz w:val="28"/>
          <w:szCs w:val="28"/>
        </w:rPr>
        <w:t xml:space="preserve">исунке </w:t>
      </w:r>
      <w:r w:rsidR="00424C5A">
        <w:rPr>
          <w:sz w:val="28"/>
          <w:szCs w:val="28"/>
        </w:rPr>
        <w:t>3</w:t>
      </w:r>
      <w:r>
        <w:rPr>
          <w:sz w:val="28"/>
          <w:szCs w:val="28"/>
        </w:rPr>
        <w:t xml:space="preserve"> предоставлена UML</w:t>
      </w:r>
      <w:r w:rsidR="00FA6894">
        <w:rPr>
          <w:sz w:val="28"/>
          <w:szCs w:val="28"/>
        </w:rPr>
        <w:t> - </w:t>
      </w:r>
      <w:r>
        <w:rPr>
          <w:sz w:val="28"/>
          <w:szCs w:val="28"/>
        </w:rPr>
        <w:t xml:space="preserve">диаграмма вариантов использования для </w:t>
      </w:r>
      <w:r w:rsidR="008E2CA2">
        <w:rPr>
          <w:sz w:val="28"/>
          <w:szCs w:val="28"/>
        </w:rPr>
        <w:t>сотрудника управления персоналом</w:t>
      </w:r>
      <w:r>
        <w:rPr>
          <w:sz w:val="28"/>
          <w:szCs w:val="28"/>
        </w:rPr>
        <w:t>.</w:t>
      </w:r>
    </w:p>
    <w:p w14:paraId="0913F3B1" w14:textId="2D0EEE33" w:rsidR="00406270" w:rsidRDefault="006F73D8" w:rsidP="00D626A1">
      <w:pPr>
        <w:jc w:val="center"/>
        <w:rPr>
          <w:color w:val="000000"/>
          <w:sz w:val="28"/>
          <w:szCs w:val="28"/>
        </w:rPr>
      </w:pPr>
      <w:r>
        <w:object w:dxaOrig="9948" w:dyaOrig="9037" w14:anchorId="2E2C0570">
          <v:shape id="_x0000_i1027" type="#_x0000_t75" style="width:297pt;height:270.6pt" o:ole="">
            <v:imagedata r:id="rId13" o:title=""/>
          </v:shape>
          <o:OLEObject Type="Embed" ProgID="Visio.Drawing.15" ShapeID="_x0000_i1027" DrawAspect="Content" ObjectID="_1776640380" r:id="rId14"/>
        </w:object>
      </w:r>
    </w:p>
    <w:p w14:paraId="5AAA2AF0" w14:textId="376DC464" w:rsidR="00396C91" w:rsidRDefault="00396C91" w:rsidP="00424574">
      <w:pPr>
        <w:spacing w:line="360" w:lineRule="auto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исунок </w:t>
      </w:r>
      <w:r w:rsidR="006A6842">
        <w:rPr>
          <w:color w:val="000000"/>
          <w:sz w:val="28"/>
          <w:szCs w:val="28"/>
        </w:rPr>
        <w:t>3.</w:t>
      </w:r>
      <w:r>
        <w:rPr>
          <w:color w:val="000000"/>
          <w:sz w:val="28"/>
          <w:szCs w:val="28"/>
        </w:rPr>
        <w:t xml:space="preserve"> Сотрудник </w:t>
      </w:r>
      <w:r w:rsidR="00DA245C">
        <w:rPr>
          <w:color w:val="000000"/>
          <w:sz w:val="28"/>
          <w:szCs w:val="28"/>
        </w:rPr>
        <w:t>управления персоналом</w:t>
      </w:r>
    </w:p>
    <w:p w14:paraId="2903BA83" w14:textId="77777777" w:rsidR="00DA245C" w:rsidRDefault="00DA245C" w:rsidP="00F01B34">
      <w:pPr>
        <w:spacing w:line="360" w:lineRule="auto"/>
        <w:ind w:firstLine="709"/>
        <w:jc w:val="right"/>
        <w:rPr>
          <w:sz w:val="28"/>
          <w:szCs w:val="28"/>
        </w:rPr>
      </w:pPr>
      <w:r w:rsidRPr="002B1303">
        <w:rPr>
          <w:sz w:val="28"/>
          <w:szCs w:val="28"/>
        </w:rPr>
        <w:t>Источник</w:t>
      </w:r>
      <w:r>
        <w:rPr>
          <w:sz w:val="28"/>
          <w:szCs w:val="28"/>
        </w:rPr>
        <w:t>: Составлено автором</w:t>
      </w:r>
    </w:p>
    <w:p w14:paraId="68707000" w14:textId="0894A486" w:rsidR="00075082" w:rsidRDefault="00396C91" w:rsidP="000D2AA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На Рисунке </w:t>
      </w:r>
      <w:r w:rsidR="006440EB">
        <w:rPr>
          <w:sz w:val="28"/>
          <w:szCs w:val="28"/>
        </w:rPr>
        <w:t>4</w:t>
      </w:r>
      <w:r>
        <w:rPr>
          <w:sz w:val="28"/>
          <w:szCs w:val="28"/>
        </w:rPr>
        <w:t xml:space="preserve"> предоставлена UML- диаграмма вариантов использования для </w:t>
      </w:r>
      <w:r w:rsidR="00406270">
        <w:rPr>
          <w:sz w:val="28"/>
          <w:szCs w:val="28"/>
        </w:rPr>
        <w:t>начальника участка</w:t>
      </w:r>
      <w:r>
        <w:rPr>
          <w:sz w:val="28"/>
          <w:szCs w:val="28"/>
        </w:rPr>
        <w:t>.</w:t>
      </w:r>
    </w:p>
    <w:p w14:paraId="5115F04F" w14:textId="42D80A87" w:rsidR="008B2681" w:rsidRDefault="00F01B34" w:rsidP="00D626A1">
      <w:pPr>
        <w:jc w:val="center"/>
      </w:pPr>
      <w:r>
        <w:object w:dxaOrig="10248" w:dyaOrig="4440" w14:anchorId="7D36225F">
          <v:shape id="_x0000_i1028" type="#_x0000_t75" style="width:421.8pt;height:182.4pt" o:ole="">
            <v:imagedata r:id="rId15" o:title=""/>
          </v:shape>
          <o:OLEObject Type="Embed" ProgID="Visio.Drawing.15" ShapeID="_x0000_i1028" DrawAspect="Content" ObjectID="_1776640381" r:id="rId16"/>
        </w:object>
      </w:r>
    </w:p>
    <w:p w14:paraId="7B6FDBA0" w14:textId="508FB5B5" w:rsidR="00FA6894" w:rsidRPr="00F35133" w:rsidRDefault="00FA6894" w:rsidP="00877381">
      <w:pPr>
        <w:spacing w:line="360" w:lineRule="auto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исунок </w:t>
      </w:r>
      <w:r w:rsidR="00F440AD" w:rsidRPr="00F35133">
        <w:rPr>
          <w:color w:val="000000"/>
          <w:sz w:val="28"/>
          <w:szCs w:val="28"/>
        </w:rPr>
        <w:t>4</w:t>
      </w:r>
      <w:r>
        <w:rPr>
          <w:color w:val="000000"/>
          <w:sz w:val="28"/>
          <w:szCs w:val="28"/>
        </w:rPr>
        <w:t xml:space="preserve">. </w:t>
      </w:r>
      <w:r w:rsidR="00877381">
        <w:rPr>
          <w:color w:val="000000"/>
          <w:sz w:val="28"/>
          <w:szCs w:val="28"/>
        </w:rPr>
        <w:t>Начальник участка</w:t>
      </w:r>
    </w:p>
    <w:p w14:paraId="0D498A61" w14:textId="2F935C48" w:rsidR="00FA6894" w:rsidRDefault="00FA6894" w:rsidP="00AB7ECE">
      <w:pPr>
        <w:ind w:firstLine="709"/>
        <w:jc w:val="right"/>
        <w:rPr>
          <w:sz w:val="28"/>
          <w:szCs w:val="28"/>
        </w:rPr>
      </w:pPr>
      <w:r w:rsidRPr="002B1303">
        <w:rPr>
          <w:sz w:val="28"/>
          <w:szCs w:val="28"/>
        </w:rPr>
        <w:t>Источник</w:t>
      </w:r>
      <w:r>
        <w:rPr>
          <w:sz w:val="28"/>
          <w:szCs w:val="28"/>
        </w:rPr>
        <w:t>: Составлено автором</w:t>
      </w:r>
    </w:p>
    <w:p w14:paraId="43480A00" w14:textId="77777777" w:rsidR="00AB7ECE" w:rsidRDefault="00AB7ECE" w:rsidP="00AB7ECE">
      <w:pPr>
        <w:ind w:firstLine="709"/>
        <w:rPr>
          <w:sz w:val="28"/>
          <w:szCs w:val="28"/>
        </w:rPr>
      </w:pPr>
    </w:p>
    <w:p w14:paraId="2E947945" w14:textId="1CFE83E4" w:rsidR="00AB7ECE" w:rsidRDefault="00AB7ECE" w:rsidP="00AB7EC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унке </w:t>
      </w:r>
      <w:r w:rsidR="006B0E43" w:rsidRPr="006B0E43">
        <w:rPr>
          <w:sz w:val="28"/>
          <w:szCs w:val="28"/>
        </w:rPr>
        <w:t>5</w:t>
      </w:r>
      <w:r>
        <w:rPr>
          <w:sz w:val="28"/>
          <w:szCs w:val="28"/>
        </w:rPr>
        <w:t xml:space="preserve"> предоставлена UML- диаграмма вариантов использования для </w:t>
      </w:r>
      <w:r w:rsidR="000106C6">
        <w:rPr>
          <w:sz w:val="28"/>
          <w:szCs w:val="28"/>
        </w:rPr>
        <w:t>работника железной дороги</w:t>
      </w:r>
      <w:r>
        <w:rPr>
          <w:sz w:val="28"/>
          <w:szCs w:val="28"/>
        </w:rPr>
        <w:t>.</w:t>
      </w:r>
    </w:p>
    <w:p w14:paraId="10FD2935" w14:textId="736DB06A" w:rsidR="00AB7ECE" w:rsidRDefault="00D626A1" w:rsidP="00D626A1">
      <w:pPr>
        <w:jc w:val="center"/>
      </w:pPr>
      <w:r>
        <w:object w:dxaOrig="10620" w:dyaOrig="1956" w14:anchorId="428C02EA">
          <v:shape id="_x0000_i1029" type="#_x0000_t75" style="width:370.8pt;height:68.4pt" o:ole="">
            <v:imagedata r:id="rId17" o:title=""/>
          </v:shape>
          <o:OLEObject Type="Embed" ProgID="Visio.Drawing.15" ShapeID="_x0000_i1029" DrawAspect="Content" ObjectID="_1776640382" r:id="rId18"/>
        </w:object>
      </w:r>
    </w:p>
    <w:p w14:paraId="5B228143" w14:textId="0D68493F" w:rsidR="00AB7ECE" w:rsidRDefault="00AB7ECE" w:rsidP="00AB7ECE">
      <w:pPr>
        <w:spacing w:line="360" w:lineRule="auto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исунок </w:t>
      </w:r>
      <w:r w:rsidR="00B251FD">
        <w:rPr>
          <w:color w:val="000000"/>
          <w:sz w:val="28"/>
          <w:szCs w:val="28"/>
        </w:rPr>
        <w:t>5</w:t>
      </w:r>
      <w:r>
        <w:rPr>
          <w:color w:val="000000"/>
          <w:sz w:val="28"/>
          <w:szCs w:val="28"/>
        </w:rPr>
        <w:t xml:space="preserve">. </w:t>
      </w:r>
      <w:r w:rsidR="00B251FD">
        <w:rPr>
          <w:color w:val="000000"/>
          <w:sz w:val="28"/>
          <w:szCs w:val="28"/>
        </w:rPr>
        <w:t>Работник железной дороги</w:t>
      </w:r>
    </w:p>
    <w:p w14:paraId="55C5CB38" w14:textId="6E1A824A" w:rsidR="00AB7ECE" w:rsidRDefault="00AB7ECE" w:rsidP="00AB7ECE">
      <w:pPr>
        <w:ind w:firstLine="709"/>
        <w:jc w:val="right"/>
        <w:rPr>
          <w:sz w:val="28"/>
          <w:szCs w:val="28"/>
        </w:rPr>
      </w:pPr>
      <w:r w:rsidRPr="002B1303">
        <w:rPr>
          <w:sz w:val="28"/>
          <w:szCs w:val="28"/>
        </w:rPr>
        <w:t>Источник</w:t>
      </w:r>
      <w:r>
        <w:rPr>
          <w:sz w:val="28"/>
          <w:szCs w:val="28"/>
        </w:rPr>
        <w:t>: Составлено автором</w:t>
      </w:r>
    </w:p>
    <w:p w14:paraId="0A0536B7" w14:textId="77777777" w:rsidR="004C1285" w:rsidRDefault="004C1285" w:rsidP="004C1285">
      <w:pPr>
        <w:ind w:firstLine="709"/>
        <w:jc w:val="right"/>
        <w:rPr>
          <w:sz w:val="28"/>
          <w:szCs w:val="28"/>
        </w:rPr>
      </w:pPr>
    </w:p>
    <w:p w14:paraId="14E899D8" w14:textId="178297EA" w:rsidR="004C1285" w:rsidRDefault="004C1285" w:rsidP="004C128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6 предоставлена UML- диаграмма вариантов использования для начальника экстренной службы</w:t>
      </w:r>
      <w:r w:rsidR="00E04AB0">
        <w:rPr>
          <w:sz w:val="28"/>
          <w:szCs w:val="28"/>
        </w:rPr>
        <w:t xml:space="preserve"> участка</w:t>
      </w:r>
      <w:r>
        <w:rPr>
          <w:sz w:val="28"/>
          <w:szCs w:val="28"/>
        </w:rPr>
        <w:t>.</w:t>
      </w:r>
    </w:p>
    <w:p w14:paraId="3A629F74" w14:textId="172703F7" w:rsidR="004C1285" w:rsidRDefault="00D626A1" w:rsidP="00D626A1">
      <w:pPr>
        <w:jc w:val="center"/>
      </w:pPr>
      <w:r>
        <w:object w:dxaOrig="8773" w:dyaOrig="4248" w14:anchorId="07D8BFA2">
          <v:shape id="_x0000_i1030" type="#_x0000_t75" style="width:338.4pt;height:163.8pt" o:ole="">
            <v:imagedata r:id="rId19" o:title=""/>
          </v:shape>
          <o:OLEObject Type="Embed" ProgID="Visio.Drawing.15" ShapeID="_x0000_i1030" DrawAspect="Content" ObjectID="_1776640383" r:id="rId20"/>
        </w:object>
      </w:r>
    </w:p>
    <w:p w14:paraId="748BF084" w14:textId="293E8014" w:rsidR="004C1285" w:rsidRDefault="004C1285" w:rsidP="004C1285">
      <w:pPr>
        <w:spacing w:line="360" w:lineRule="auto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исунок </w:t>
      </w:r>
      <w:r w:rsidR="006025EF">
        <w:rPr>
          <w:color w:val="000000"/>
          <w:sz w:val="28"/>
          <w:szCs w:val="28"/>
        </w:rPr>
        <w:t>6</w:t>
      </w:r>
      <w:r>
        <w:rPr>
          <w:color w:val="000000"/>
          <w:sz w:val="28"/>
          <w:szCs w:val="28"/>
        </w:rPr>
        <w:t xml:space="preserve">. </w:t>
      </w:r>
      <w:r w:rsidR="006025EF">
        <w:rPr>
          <w:color w:val="000000"/>
          <w:sz w:val="28"/>
          <w:szCs w:val="28"/>
        </w:rPr>
        <w:t>Начальник экстренной службы участка</w:t>
      </w:r>
    </w:p>
    <w:p w14:paraId="3796EDD1" w14:textId="77777777" w:rsidR="004C1285" w:rsidRDefault="004C1285" w:rsidP="004C1285">
      <w:pPr>
        <w:ind w:firstLine="709"/>
        <w:jc w:val="right"/>
        <w:rPr>
          <w:sz w:val="28"/>
          <w:szCs w:val="28"/>
        </w:rPr>
      </w:pPr>
      <w:r w:rsidRPr="002B1303">
        <w:rPr>
          <w:sz w:val="28"/>
          <w:szCs w:val="28"/>
        </w:rPr>
        <w:t>Источник</w:t>
      </w:r>
      <w:r>
        <w:rPr>
          <w:sz w:val="28"/>
          <w:szCs w:val="28"/>
        </w:rPr>
        <w:t>: Составлено автором</w:t>
      </w:r>
    </w:p>
    <w:p w14:paraId="1D5C677C" w14:textId="77777777" w:rsidR="00220A13" w:rsidRDefault="00220A13" w:rsidP="00220A13">
      <w:pPr>
        <w:spacing w:line="360" w:lineRule="auto"/>
        <w:ind w:firstLine="709"/>
        <w:jc w:val="both"/>
        <w:rPr>
          <w:sz w:val="28"/>
          <w:szCs w:val="28"/>
        </w:rPr>
        <w:sectPr w:rsidR="00220A13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FD5C2CD" w14:textId="00FA4CAE" w:rsidR="00220A13" w:rsidRDefault="00220A13" w:rsidP="00220A1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 Рисунке 7 предоставлена UML- диаграмма вариантов использования для администратора.</w:t>
      </w:r>
    </w:p>
    <w:p w14:paraId="669EFE86" w14:textId="0DB8A90E" w:rsidR="00220A13" w:rsidRDefault="00220A13" w:rsidP="00220A13">
      <w:pPr>
        <w:jc w:val="center"/>
      </w:pPr>
      <w:r>
        <w:object w:dxaOrig="20556" w:dyaOrig="12444" w14:anchorId="3D2ABB10">
          <v:shape id="_x0000_i1031" type="#_x0000_t75" style="width:618pt;height:373.8pt" o:ole="">
            <v:imagedata r:id="rId21" o:title=""/>
          </v:shape>
          <o:OLEObject Type="Embed" ProgID="Visio.Drawing.15" ShapeID="_x0000_i1031" DrawAspect="Content" ObjectID="_1776640384" r:id="rId22"/>
        </w:object>
      </w:r>
    </w:p>
    <w:p w14:paraId="7C974287" w14:textId="7C911FD2" w:rsidR="00220A13" w:rsidRDefault="00220A13" w:rsidP="00220A13">
      <w:pPr>
        <w:spacing w:line="360" w:lineRule="auto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исунок 7. Администратор</w:t>
      </w:r>
    </w:p>
    <w:p w14:paraId="51E02BCE" w14:textId="77777777" w:rsidR="00220A13" w:rsidRDefault="00220A13" w:rsidP="00220A13">
      <w:pPr>
        <w:ind w:firstLine="709"/>
        <w:jc w:val="right"/>
        <w:rPr>
          <w:sz w:val="28"/>
          <w:szCs w:val="28"/>
        </w:rPr>
      </w:pPr>
      <w:r w:rsidRPr="002B1303">
        <w:rPr>
          <w:sz w:val="28"/>
          <w:szCs w:val="28"/>
        </w:rPr>
        <w:t>Источник</w:t>
      </w:r>
      <w:r>
        <w:rPr>
          <w:sz w:val="28"/>
          <w:szCs w:val="28"/>
        </w:rPr>
        <w:t>: Составлено автором</w:t>
      </w:r>
    </w:p>
    <w:p w14:paraId="3B247D91" w14:textId="77777777" w:rsidR="00220A13" w:rsidRDefault="00220A13" w:rsidP="0053219D">
      <w:pPr>
        <w:spacing w:line="360" w:lineRule="auto"/>
        <w:ind w:firstLine="709"/>
        <w:jc w:val="right"/>
        <w:rPr>
          <w:sz w:val="28"/>
          <w:szCs w:val="28"/>
        </w:rPr>
        <w:sectPr w:rsidR="00220A13" w:rsidSect="00220A13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0CD47653" w14:textId="196D71DF" w:rsidR="0053219D" w:rsidRDefault="0053219D" w:rsidP="0053219D">
      <w:pPr>
        <w:pStyle w:val="2"/>
        <w:numPr>
          <w:ilvl w:val="0"/>
          <w:numId w:val="0"/>
        </w:numPr>
        <w:spacing w:before="0" w:line="360" w:lineRule="auto"/>
        <w:ind w:firstLine="709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23" w:name="_Toc165924638"/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2</w:t>
      </w:r>
      <w:r w:rsidRPr="00AF6E1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5</w:t>
      </w:r>
      <w:r w:rsidR="00E644C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 </w:t>
      </w:r>
      <w:r w:rsidR="009E6C96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ER</w:t>
      </w:r>
      <w:r w:rsidR="009E6C96" w:rsidRPr="009E6C9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="009E6C9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диаграмма</w:t>
      </w:r>
      <w:r w:rsidR="00E644C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базы данных</w:t>
      </w:r>
      <w:bookmarkEnd w:id="23"/>
    </w:p>
    <w:p w14:paraId="16B63EF9" w14:textId="77777777" w:rsidR="00E644C0" w:rsidRPr="00E644C0" w:rsidRDefault="00E644C0" w:rsidP="00204FAE">
      <w:pPr>
        <w:rPr>
          <w:sz w:val="28"/>
          <w:szCs w:val="28"/>
        </w:rPr>
      </w:pPr>
    </w:p>
    <w:p w14:paraId="3A8F178C" w14:textId="6D168312" w:rsidR="00E644C0" w:rsidRPr="00E644C0" w:rsidRDefault="00E644C0" w:rsidP="00E644C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унке 8 предоставлена </w:t>
      </w:r>
      <w:r>
        <w:rPr>
          <w:sz w:val="28"/>
          <w:szCs w:val="28"/>
          <w:lang w:val="en-US"/>
        </w:rPr>
        <w:t>ER</w:t>
      </w:r>
      <w:r>
        <w:rPr>
          <w:sz w:val="28"/>
          <w:szCs w:val="28"/>
        </w:rPr>
        <w:t>- диаграмма базы данных.</w:t>
      </w:r>
    </w:p>
    <w:p w14:paraId="44ABD341" w14:textId="091F9552" w:rsidR="00EA726D" w:rsidRPr="00EA726D" w:rsidRDefault="00E644C0" w:rsidP="00E644C0">
      <w:pPr>
        <w:jc w:val="center"/>
      </w:pPr>
      <w:r w:rsidRPr="00E644C0">
        <w:rPr>
          <w:noProof/>
        </w:rPr>
        <w:drawing>
          <wp:inline distT="0" distB="0" distL="0" distR="0" wp14:anchorId="1BB01008" wp14:editId="4D423BBA">
            <wp:extent cx="9022080" cy="4234536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770" t="3456"/>
                    <a:stretch/>
                  </pic:blipFill>
                  <pic:spPr bwMode="auto">
                    <a:xfrm>
                      <a:off x="0" y="0"/>
                      <a:ext cx="9049247" cy="42472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7C22E3" w14:textId="26E9A72C" w:rsidR="00E644C0" w:rsidRPr="00E644C0" w:rsidRDefault="00E644C0" w:rsidP="00E644C0">
      <w:pPr>
        <w:spacing w:line="360" w:lineRule="auto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исунок 8. </w:t>
      </w:r>
      <w:r>
        <w:rPr>
          <w:color w:val="000000"/>
          <w:sz w:val="28"/>
          <w:szCs w:val="28"/>
          <w:lang w:val="en-US"/>
        </w:rPr>
        <w:t>ER</w:t>
      </w:r>
      <w:r w:rsidRPr="00E644C0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диаграмма базы данных</w:t>
      </w:r>
    </w:p>
    <w:p w14:paraId="6C532947" w14:textId="77777777" w:rsidR="00E644C0" w:rsidRDefault="00E644C0" w:rsidP="00E644C0">
      <w:pPr>
        <w:ind w:firstLine="709"/>
        <w:jc w:val="right"/>
        <w:rPr>
          <w:sz w:val="28"/>
          <w:szCs w:val="28"/>
        </w:rPr>
      </w:pPr>
      <w:r w:rsidRPr="002B1303">
        <w:rPr>
          <w:sz w:val="28"/>
          <w:szCs w:val="28"/>
        </w:rPr>
        <w:t>Источник</w:t>
      </w:r>
      <w:r>
        <w:rPr>
          <w:sz w:val="28"/>
          <w:szCs w:val="28"/>
        </w:rPr>
        <w:t>: Составлено автором</w:t>
      </w:r>
    </w:p>
    <w:p w14:paraId="33DFD676" w14:textId="2D334C7A" w:rsidR="00E644C0" w:rsidRDefault="00E644C0" w:rsidP="00AB7ECE">
      <w:pPr>
        <w:ind w:firstLine="709"/>
        <w:jc w:val="right"/>
        <w:rPr>
          <w:sz w:val="28"/>
          <w:szCs w:val="28"/>
        </w:rPr>
        <w:sectPr w:rsidR="00E644C0" w:rsidSect="00E644C0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2DE260FE" w14:textId="4FB7FA48" w:rsidR="00545284" w:rsidRDefault="00545284" w:rsidP="00545284">
      <w:pPr>
        <w:pStyle w:val="2"/>
        <w:numPr>
          <w:ilvl w:val="0"/>
          <w:numId w:val="0"/>
        </w:numPr>
        <w:spacing w:before="0" w:line="360" w:lineRule="auto"/>
        <w:ind w:firstLine="709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24" w:name="_Toc165924639"/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2</w:t>
      </w:r>
      <w:r w:rsidRPr="00AF6E1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6 Описание сущностей базы данных</w:t>
      </w:r>
      <w:bookmarkEnd w:id="24"/>
    </w:p>
    <w:p w14:paraId="60098714" w14:textId="77777777" w:rsidR="00DA134E" w:rsidRPr="00DA134E" w:rsidRDefault="00DA134E" w:rsidP="004344F8">
      <w:pPr>
        <w:rPr>
          <w:sz w:val="28"/>
          <w:szCs w:val="28"/>
        </w:rPr>
      </w:pPr>
    </w:p>
    <w:p w14:paraId="5C3E85F6" w14:textId="695E5E7A" w:rsidR="00DA134E" w:rsidRDefault="00DA134E" w:rsidP="004344F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таблице </w:t>
      </w:r>
      <w:r w:rsidR="002416AC">
        <w:rPr>
          <w:sz w:val="28"/>
          <w:szCs w:val="28"/>
        </w:rPr>
        <w:t>2.1</w:t>
      </w:r>
      <w:r>
        <w:rPr>
          <w:sz w:val="28"/>
          <w:szCs w:val="28"/>
        </w:rPr>
        <w:t xml:space="preserve"> представлена таблица</w:t>
      </w:r>
      <w:r w:rsidR="002416AC">
        <w:rPr>
          <w:sz w:val="28"/>
          <w:szCs w:val="28"/>
        </w:rPr>
        <w:t xml:space="preserve"> «</w:t>
      </w:r>
      <w:r w:rsidR="002416AC">
        <w:rPr>
          <w:sz w:val="28"/>
          <w:szCs w:val="28"/>
          <w:lang w:val="en-US"/>
        </w:rPr>
        <w:t>Incidents</w:t>
      </w:r>
      <w:r w:rsidR="002416AC" w:rsidRPr="00DA134E">
        <w:rPr>
          <w:sz w:val="28"/>
          <w:szCs w:val="28"/>
        </w:rPr>
        <w:t>_</w:t>
      </w:r>
      <w:r w:rsidR="002416AC">
        <w:rPr>
          <w:sz w:val="28"/>
          <w:szCs w:val="28"/>
          <w:lang w:val="en-US"/>
        </w:rPr>
        <w:t>incidents</w:t>
      </w:r>
      <w:r w:rsidR="002416AC">
        <w:rPr>
          <w:sz w:val="28"/>
          <w:szCs w:val="28"/>
        </w:rPr>
        <w:t>» базы данных</w:t>
      </w:r>
      <w:r w:rsidR="00F35133">
        <w:rPr>
          <w:sz w:val="28"/>
          <w:szCs w:val="28"/>
        </w:rPr>
        <w:t xml:space="preserve"> информационной системы</w:t>
      </w:r>
      <w:r w:rsidR="002416AC">
        <w:rPr>
          <w:sz w:val="28"/>
          <w:szCs w:val="28"/>
        </w:rPr>
        <w:t>.</w:t>
      </w:r>
    </w:p>
    <w:p w14:paraId="65A6092E" w14:textId="5738A8D4" w:rsidR="00DA134E" w:rsidRPr="00EA4BE3" w:rsidRDefault="00DA134E" w:rsidP="004344F8">
      <w:pPr>
        <w:ind w:firstLine="1134"/>
        <w:jc w:val="right"/>
        <w:rPr>
          <w:sz w:val="28"/>
          <w:szCs w:val="28"/>
        </w:rPr>
      </w:pPr>
      <w:r w:rsidRPr="00EA4BE3">
        <w:rPr>
          <w:sz w:val="28"/>
          <w:szCs w:val="28"/>
        </w:rPr>
        <w:t xml:space="preserve">Таблица </w:t>
      </w:r>
      <w:r w:rsidR="005E33EB">
        <w:rPr>
          <w:sz w:val="28"/>
          <w:szCs w:val="28"/>
        </w:rPr>
        <w:t>2.</w:t>
      </w:r>
      <w:r w:rsidRPr="00EA4BE3">
        <w:rPr>
          <w:sz w:val="28"/>
          <w:szCs w:val="28"/>
        </w:rPr>
        <w:t xml:space="preserve">1 – </w:t>
      </w:r>
      <w:r w:rsidR="004344F8">
        <w:rPr>
          <w:sz w:val="28"/>
          <w:szCs w:val="28"/>
          <w:lang w:val="en-US"/>
        </w:rPr>
        <w:t>Incidents</w:t>
      </w:r>
      <w:r w:rsidR="004344F8" w:rsidRPr="00DA134E">
        <w:rPr>
          <w:sz w:val="28"/>
          <w:szCs w:val="28"/>
        </w:rPr>
        <w:t>_</w:t>
      </w:r>
      <w:r w:rsidR="004344F8">
        <w:rPr>
          <w:sz w:val="28"/>
          <w:szCs w:val="28"/>
          <w:lang w:val="en-US"/>
        </w:rPr>
        <w:t>incidents</w:t>
      </w:r>
    </w:p>
    <w:tbl>
      <w:tblPr>
        <w:tblW w:w="371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7"/>
        <w:gridCol w:w="2224"/>
        <w:gridCol w:w="2266"/>
      </w:tblGrid>
      <w:tr w:rsidR="00DA134E" w:rsidRPr="00FD6F61" w14:paraId="597944D7" w14:textId="77777777" w:rsidTr="004344F8">
        <w:trPr>
          <w:tblHeader/>
          <w:jc w:val="center"/>
        </w:trPr>
        <w:tc>
          <w:tcPr>
            <w:tcW w:w="1768" w:type="pct"/>
            <w:shd w:val="clear" w:color="auto" w:fill="auto"/>
            <w:vAlign w:val="center"/>
          </w:tcPr>
          <w:p w14:paraId="2DBB093F" w14:textId="77777777" w:rsidR="00DA134E" w:rsidRPr="00EA4BE3" w:rsidRDefault="00DA134E" w:rsidP="00F0140C">
            <w:pPr>
              <w:spacing w:line="336" w:lineRule="auto"/>
              <w:jc w:val="center"/>
              <w:rPr>
                <w:b/>
                <w:sz w:val="28"/>
                <w:szCs w:val="24"/>
              </w:rPr>
            </w:pPr>
            <w:r w:rsidRPr="00EA4BE3">
              <w:rPr>
                <w:b/>
                <w:sz w:val="28"/>
                <w:szCs w:val="24"/>
              </w:rPr>
              <w:t>Название поля</w:t>
            </w:r>
          </w:p>
        </w:tc>
        <w:tc>
          <w:tcPr>
            <w:tcW w:w="1601" w:type="pct"/>
            <w:shd w:val="clear" w:color="auto" w:fill="auto"/>
            <w:vAlign w:val="center"/>
          </w:tcPr>
          <w:p w14:paraId="7B5E8010" w14:textId="77777777" w:rsidR="00DA134E" w:rsidRPr="00EA4BE3" w:rsidRDefault="00DA134E" w:rsidP="00F0140C">
            <w:pPr>
              <w:spacing w:line="336" w:lineRule="auto"/>
              <w:jc w:val="center"/>
              <w:rPr>
                <w:b/>
                <w:sz w:val="28"/>
                <w:szCs w:val="24"/>
              </w:rPr>
            </w:pPr>
            <w:r w:rsidRPr="00EA4BE3">
              <w:rPr>
                <w:b/>
                <w:sz w:val="28"/>
                <w:szCs w:val="24"/>
              </w:rPr>
              <w:t>Тип данных</w:t>
            </w:r>
          </w:p>
        </w:tc>
        <w:tc>
          <w:tcPr>
            <w:tcW w:w="1631" w:type="pct"/>
            <w:shd w:val="clear" w:color="auto" w:fill="auto"/>
            <w:vAlign w:val="center"/>
          </w:tcPr>
          <w:p w14:paraId="7363DF45" w14:textId="77777777" w:rsidR="00DA134E" w:rsidRPr="00EA4BE3" w:rsidRDefault="00DA134E" w:rsidP="00F0140C">
            <w:pPr>
              <w:spacing w:line="336" w:lineRule="auto"/>
              <w:jc w:val="center"/>
              <w:rPr>
                <w:b/>
                <w:sz w:val="28"/>
                <w:szCs w:val="24"/>
              </w:rPr>
            </w:pPr>
            <w:r w:rsidRPr="00EA4BE3">
              <w:rPr>
                <w:b/>
                <w:sz w:val="28"/>
                <w:szCs w:val="24"/>
              </w:rPr>
              <w:t>Размер поля</w:t>
            </w:r>
          </w:p>
        </w:tc>
      </w:tr>
      <w:tr w:rsidR="00DA134E" w:rsidRPr="00FD6F61" w14:paraId="7E7478B2" w14:textId="77777777" w:rsidTr="004344F8">
        <w:trPr>
          <w:jc w:val="center"/>
        </w:trPr>
        <w:tc>
          <w:tcPr>
            <w:tcW w:w="1768" w:type="pct"/>
            <w:shd w:val="clear" w:color="auto" w:fill="auto"/>
            <w:vAlign w:val="center"/>
          </w:tcPr>
          <w:p w14:paraId="1C52BFCE" w14:textId="77777777" w:rsidR="00DA134E" w:rsidRPr="00EA4BE3" w:rsidRDefault="00DA134E" w:rsidP="00F0140C">
            <w:pPr>
              <w:spacing w:line="336" w:lineRule="auto"/>
              <w:jc w:val="center"/>
              <w:rPr>
                <w:sz w:val="28"/>
                <w:szCs w:val="24"/>
              </w:rPr>
            </w:pPr>
            <w:r w:rsidRPr="00EA4BE3">
              <w:rPr>
                <w:sz w:val="28"/>
                <w:szCs w:val="24"/>
                <w:lang w:val="en-US"/>
              </w:rPr>
              <w:t>id</w:t>
            </w:r>
          </w:p>
        </w:tc>
        <w:tc>
          <w:tcPr>
            <w:tcW w:w="1601" w:type="pct"/>
            <w:shd w:val="clear" w:color="auto" w:fill="auto"/>
            <w:vAlign w:val="center"/>
          </w:tcPr>
          <w:p w14:paraId="2D94F131" w14:textId="77777777" w:rsidR="00DA134E" w:rsidRPr="00EA4BE3" w:rsidRDefault="00DA134E" w:rsidP="00F0140C">
            <w:pPr>
              <w:spacing w:line="336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integer</w:t>
            </w:r>
          </w:p>
        </w:tc>
        <w:tc>
          <w:tcPr>
            <w:tcW w:w="1631" w:type="pct"/>
            <w:shd w:val="clear" w:color="auto" w:fill="auto"/>
            <w:vAlign w:val="center"/>
          </w:tcPr>
          <w:p w14:paraId="45F5B6D9" w14:textId="77777777" w:rsidR="00DA134E" w:rsidRPr="00EA4BE3" w:rsidRDefault="00DA134E" w:rsidP="00F0140C">
            <w:pPr>
              <w:spacing w:line="336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DA134E" w:rsidRPr="00FD6F61" w14:paraId="56111E74" w14:textId="77777777" w:rsidTr="004344F8">
        <w:trPr>
          <w:jc w:val="center"/>
        </w:trPr>
        <w:tc>
          <w:tcPr>
            <w:tcW w:w="1768" w:type="pct"/>
            <w:shd w:val="clear" w:color="auto" w:fill="auto"/>
            <w:vAlign w:val="center"/>
          </w:tcPr>
          <w:p w14:paraId="55474B02" w14:textId="254B2F85" w:rsidR="00DA134E" w:rsidRPr="00EA4BE3" w:rsidRDefault="00DA134E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address</w:t>
            </w:r>
          </w:p>
        </w:tc>
        <w:tc>
          <w:tcPr>
            <w:tcW w:w="1601" w:type="pct"/>
            <w:shd w:val="clear" w:color="auto" w:fill="auto"/>
            <w:vAlign w:val="center"/>
          </w:tcPr>
          <w:p w14:paraId="2B157FCB" w14:textId="5B263C08" w:rsidR="00DA134E" w:rsidRPr="00EA4BE3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varchar</w:t>
            </w:r>
          </w:p>
        </w:tc>
        <w:tc>
          <w:tcPr>
            <w:tcW w:w="1631" w:type="pct"/>
            <w:shd w:val="clear" w:color="auto" w:fill="auto"/>
            <w:vAlign w:val="center"/>
          </w:tcPr>
          <w:p w14:paraId="72D45015" w14:textId="7E77BC61" w:rsidR="00DA134E" w:rsidRPr="004344F8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255</w:t>
            </w:r>
          </w:p>
        </w:tc>
      </w:tr>
      <w:tr w:rsidR="004344F8" w:rsidRPr="00FD6F61" w14:paraId="5D6FC9AB" w14:textId="77777777" w:rsidTr="004344F8">
        <w:trPr>
          <w:jc w:val="center"/>
        </w:trPr>
        <w:tc>
          <w:tcPr>
            <w:tcW w:w="1768" w:type="pct"/>
            <w:shd w:val="clear" w:color="auto" w:fill="auto"/>
            <w:vAlign w:val="center"/>
          </w:tcPr>
          <w:p w14:paraId="69CA2679" w14:textId="402AC0E7" w:rsidR="004344F8" w:rsidRPr="003120FC" w:rsidRDefault="004344F8" w:rsidP="004344F8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 w:rsidRPr="00DA134E">
              <w:rPr>
                <w:sz w:val="28"/>
                <w:szCs w:val="24"/>
              </w:rPr>
              <w:t>description</w:t>
            </w:r>
            <w:proofErr w:type="spellEnd"/>
          </w:p>
        </w:tc>
        <w:tc>
          <w:tcPr>
            <w:tcW w:w="1601" w:type="pct"/>
            <w:shd w:val="clear" w:color="auto" w:fill="auto"/>
            <w:vAlign w:val="center"/>
          </w:tcPr>
          <w:p w14:paraId="0B32E419" w14:textId="074DBEB9" w:rsidR="004344F8" w:rsidRPr="00EA4BE3" w:rsidRDefault="004344F8" w:rsidP="004344F8">
            <w:pPr>
              <w:spacing w:line="336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varchar</w:t>
            </w:r>
          </w:p>
        </w:tc>
        <w:tc>
          <w:tcPr>
            <w:tcW w:w="1631" w:type="pct"/>
            <w:shd w:val="clear" w:color="auto" w:fill="auto"/>
            <w:vAlign w:val="center"/>
          </w:tcPr>
          <w:p w14:paraId="3A655B63" w14:textId="5D8765BA" w:rsidR="004344F8" w:rsidRPr="00EA4BE3" w:rsidRDefault="004344F8" w:rsidP="004344F8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255</w:t>
            </w:r>
          </w:p>
        </w:tc>
      </w:tr>
      <w:tr w:rsidR="00DA134E" w:rsidRPr="00FD6F61" w14:paraId="302DF362" w14:textId="77777777" w:rsidTr="004344F8">
        <w:trPr>
          <w:jc w:val="center"/>
        </w:trPr>
        <w:tc>
          <w:tcPr>
            <w:tcW w:w="1768" w:type="pct"/>
            <w:shd w:val="clear" w:color="auto" w:fill="auto"/>
            <w:vAlign w:val="center"/>
          </w:tcPr>
          <w:p w14:paraId="249883C2" w14:textId="43088A23" w:rsidR="00DA134E" w:rsidRPr="00EA4BE3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 w:rsidRPr="004344F8">
              <w:rPr>
                <w:sz w:val="28"/>
                <w:szCs w:val="24"/>
                <w:lang w:val="en-US"/>
              </w:rPr>
              <w:t>latitude</w:t>
            </w:r>
          </w:p>
        </w:tc>
        <w:tc>
          <w:tcPr>
            <w:tcW w:w="1601" w:type="pct"/>
            <w:shd w:val="clear" w:color="auto" w:fill="auto"/>
            <w:vAlign w:val="center"/>
          </w:tcPr>
          <w:p w14:paraId="0A036CC4" w14:textId="5B5040CA" w:rsidR="00DA134E" w:rsidRPr="00EA4BE3" w:rsidRDefault="004344F8" w:rsidP="00F0140C">
            <w:pPr>
              <w:spacing w:line="336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Real</w:t>
            </w:r>
          </w:p>
        </w:tc>
        <w:tc>
          <w:tcPr>
            <w:tcW w:w="1631" w:type="pct"/>
            <w:shd w:val="clear" w:color="auto" w:fill="auto"/>
            <w:vAlign w:val="center"/>
          </w:tcPr>
          <w:p w14:paraId="40705306" w14:textId="1561B3EE" w:rsidR="00DA134E" w:rsidRPr="004344F8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DA134E" w:rsidRPr="00FD6F61" w14:paraId="0E917C69" w14:textId="77777777" w:rsidTr="004344F8">
        <w:trPr>
          <w:jc w:val="center"/>
        </w:trPr>
        <w:tc>
          <w:tcPr>
            <w:tcW w:w="176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DDEC726" w14:textId="6B0D7A79" w:rsidR="00DA134E" w:rsidRPr="00EA4BE3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 w:rsidRPr="004344F8">
              <w:rPr>
                <w:sz w:val="28"/>
                <w:szCs w:val="24"/>
                <w:lang w:val="en-US"/>
              </w:rPr>
              <w:t>longitude</w:t>
            </w:r>
          </w:p>
        </w:tc>
        <w:tc>
          <w:tcPr>
            <w:tcW w:w="160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68AE0C3" w14:textId="40C9AEDE" w:rsidR="00DA134E" w:rsidRPr="00EA4BE3" w:rsidRDefault="004344F8" w:rsidP="00F0140C">
            <w:pPr>
              <w:spacing w:line="336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Real</w:t>
            </w:r>
          </w:p>
        </w:tc>
        <w:tc>
          <w:tcPr>
            <w:tcW w:w="163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8DD584D" w14:textId="7022AF3D" w:rsidR="00DA134E" w:rsidRPr="004344F8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4344F8" w:rsidRPr="00FD6F61" w14:paraId="263EE906" w14:textId="77777777" w:rsidTr="004344F8">
        <w:trPr>
          <w:jc w:val="center"/>
        </w:trPr>
        <w:tc>
          <w:tcPr>
            <w:tcW w:w="1768" w:type="pct"/>
            <w:tcBorders>
              <w:bottom w:val="nil"/>
            </w:tcBorders>
            <w:shd w:val="clear" w:color="auto" w:fill="auto"/>
          </w:tcPr>
          <w:p w14:paraId="7E5E73F9" w14:textId="7B0E3C10" w:rsidR="004344F8" w:rsidRPr="00EA4BE3" w:rsidRDefault="004344F8" w:rsidP="004344F8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 w:rsidRPr="00FC521F">
              <w:rPr>
                <w:sz w:val="28"/>
                <w:szCs w:val="28"/>
              </w:rPr>
              <w:t>taken_measures</w:t>
            </w:r>
            <w:proofErr w:type="spellEnd"/>
          </w:p>
        </w:tc>
        <w:tc>
          <w:tcPr>
            <w:tcW w:w="1601" w:type="pct"/>
            <w:tcBorders>
              <w:bottom w:val="nil"/>
            </w:tcBorders>
            <w:shd w:val="clear" w:color="auto" w:fill="auto"/>
            <w:vAlign w:val="center"/>
          </w:tcPr>
          <w:p w14:paraId="089421A1" w14:textId="59DE6546" w:rsidR="004344F8" w:rsidRPr="00EA4BE3" w:rsidRDefault="004344F8" w:rsidP="004344F8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varchar</w:t>
            </w:r>
          </w:p>
        </w:tc>
        <w:tc>
          <w:tcPr>
            <w:tcW w:w="1631" w:type="pct"/>
            <w:tcBorders>
              <w:bottom w:val="nil"/>
            </w:tcBorders>
            <w:shd w:val="clear" w:color="auto" w:fill="auto"/>
            <w:vAlign w:val="center"/>
          </w:tcPr>
          <w:p w14:paraId="35DACEDE" w14:textId="0705B595" w:rsidR="004344F8" w:rsidRPr="00EA4BE3" w:rsidRDefault="004344F8" w:rsidP="004344F8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255</w:t>
            </w:r>
          </w:p>
        </w:tc>
      </w:tr>
      <w:tr w:rsidR="00DA134E" w:rsidRPr="00FD6F61" w14:paraId="2CDBA7F9" w14:textId="77777777" w:rsidTr="004344F8">
        <w:trPr>
          <w:jc w:val="center"/>
        </w:trPr>
        <w:tc>
          <w:tcPr>
            <w:tcW w:w="1768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14:paraId="26081C0B" w14:textId="6B8D1FD7" w:rsidR="00DA134E" w:rsidRPr="00A81C83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 w:rsidRPr="004344F8">
              <w:rPr>
                <w:sz w:val="28"/>
                <w:szCs w:val="24"/>
                <w:lang w:val="en-US"/>
              </w:rPr>
              <w:t>specification_id</w:t>
            </w:r>
            <w:proofErr w:type="spellEnd"/>
          </w:p>
        </w:tc>
        <w:tc>
          <w:tcPr>
            <w:tcW w:w="1601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14:paraId="2028A0D3" w14:textId="70B80449" w:rsidR="00DA134E" w:rsidRPr="00A81C83" w:rsidRDefault="004344F8" w:rsidP="00F0140C">
            <w:pPr>
              <w:spacing w:line="336" w:lineRule="auto"/>
              <w:jc w:val="center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bigint</w:t>
            </w:r>
            <w:proofErr w:type="spellEnd"/>
          </w:p>
        </w:tc>
        <w:tc>
          <w:tcPr>
            <w:tcW w:w="1631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14:paraId="51AE756D" w14:textId="6CDF3EEC" w:rsidR="00DA134E" w:rsidRPr="00F96F07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DA134E" w:rsidRPr="00A81C83" w14:paraId="19E411FE" w14:textId="77777777" w:rsidTr="004344F8">
        <w:trPr>
          <w:jc w:val="center"/>
        </w:trPr>
        <w:tc>
          <w:tcPr>
            <w:tcW w:w="17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BF7C90" w14:textId="1B949586" w:rsidR="00DA134E" w:rsidRPr="00A81C83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 w:rsidRPr="004344F8">
              <w:rPr>
                <w:sz w:val="28"/>
                <w:szCs w:val="24"/>
                <w:lang w:val="en-US"/>
              </w:rPr>
              <w:t>user_create_id</w:t>
            </w:r>
            <w:proofErr w:type="spellEnd"/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1A6E29" w14:textId="7259E035" w:rsidR="00DA134E" w:rsidRPr="00A81C83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bigint</w:t>
            </w:r>
            <w:proofErr w:type="spellEnd"/>
          </w:p>
        </w:tc>
        <w:tc>
          <w:tcPr>
            <w:tcW w:w="16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011088" w14:textId="77777777" w:rsidR="00DA134E" w:rsidRPr="00A81C83" w:rsidRDefault="00DA134E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5</w:t>
            </w:r>
          </w:p>
        </w:tc>
      </w:tr>
      <w:tr w:rsidR="00DA134E" w:rsidRPr="00A81C83" w14:paraId="47F38D57" w14:textId="77777777" w:rsidTr="004344F8">
        <w:trPr>
          <w:jc w:val="center"/>
        </w:trPr>
        <w:tc>
          <w:tcPr>
            <w:tcW w:w="17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92F5EB" w14:textId="7E12FD3B" w:rsidR="00DA134E" w:rsidRPr="00A81C83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 w:rsidRPr="004344F8">
              <w:rPr>
                <w:sz w:val="28"/>
                <w:szCs w:val="24"/>
                <w:lang w:val="en-US"/>
              </w:rPr>
              <w:t>user_responsible_id</w:t>
            </w:r>
            <w:proofErr w:type="spellEnd"/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F11E7F" w14:textId="7E157E6C" w:rsidR="00DA134E" w:rsidRPr="00A81C83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bigint</w:t>
            </w:r>
            <w:proofErr w:type="spellEnd"/>
          </w:p>
        </w:tc>
        <w:tc>
          <w:tcPr>
            <w:tcW w:w="16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2BDE14" w14:textId="77777777" w:rsidR="00DA134E" w:rsidRPr="00A81C83" w:rsidRDefault="00DA134E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255</w:t>
            </w:r>
          </w:p>
        </w:tc>
      </w:tr>
      <w:tr w:rsidR="004344F8" w:rsidRPr="00A81C83" w14:paraId="5F40A594" w14:textId="77777777" w:rsidTr="004344F8">
        <w:trPr>
          <w:jc w:val="center"/>
        </w:trPr>
        <w:tc>
          <w:tcPr>
            <w:tcW w:w="17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454F29" w14:textId="5B6DC0B1" w:rsidR="004344F8" w:rsidRPr="004344F8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 w:rsidRPr="004344F8">
              <w:rPr>
                <w:sz w:val="28"/>
                <w:szCs w:val="24"/>
                <w:lang w:val="en-US"/>
              </w:rPr>
              <w:t>status_id</w:t>
            </w:r>
            <w:proofErr w:type="spellEnd"/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FA94E3" w14:textId="49D692E5" w:rsidR="004344F8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bigint</w:t>
            </w:r>
            <w:proofErr w:type="spellEnd"/>
          </w:p>
        </w:tc>
        <w:tc>
          <w:tcPr>
            <w:tcW w:w="16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2E9CC2" w14:textId="06FF7301" w:rsidR="004344F8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4344F8" w:rsidRPr="00A81C83" w14:paraId="20943A71" w14:textId="77777777" w:rsidTr="004344F8">
        <w:trPr>
          <w:jc w:val="center"/>
        </w:trPr>
        <w:tc>
          <w:tcPr>
            <w:tcW w:w="17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2E2824" w14:textId="4C2813D0" w:rsidR="004344F8" w:rsidRPr="004344F8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 w:rsidRPr="004344F8">
              <w:rPr>
                <w:sz w:val="28"/>
                <w:szCs w:val="24"/>
                <w:lang w:val="en-US"/>
              </w:rPr>
              <w:t>time_end</w:t>
            </w:r>
            <w:proofErr w:type="spellEnd"/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C6B66F" w14:textId="28B25F7F" w:rsidR="004344F8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datetime</w:t>
            </w:r>
          </w:p>
        </w:tc>
        <w:tc>
          <w:tcPr>
            <w:tcW w:w="16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51937F" w14:textId="10EB966D" w:rsidR="004344F8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4344F8" w:rsidRPr="00A81C83" w14:paraId="745F1C33" w14:textId="77777777" w:rsidTr="004344F8">
        <w:trPr>
          <w:jc w:val="center"/>
        </w:trPr>
        <w:tc>
          <w:tcPr>
            <w:tcW w:w="17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202315" w14:textId="345DA911" w:rsidR="004344F8" w:rsidRPr="004344F8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 w:rsidRPr="004344F8">
              <w:rPr>
                <w:sz w:val="28"/>
                <w:szCs w:val="24"/>
                <w:lang w:val="en-US"/>
              </w:rPr>
              <w:t>time_start</w:t>
            </w:r>
            <w:proofErr w:type="spellEnd"/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EED27F" w14:textId="32539252" w:rsidR="004344F8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datetime</w:t>
            </w:r>
          </w:p>
        </w:tc>
        <w:tc>
          <w:tcPr>
            <w:tcW w:w="16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0DFAE6" w14:textId="38F69BC1" w:rsidR="004344F8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4344F8" w:rsidRPr="00A81C83" w14:paraId="16031489" w14:textId="77777777" w:rsidTr="004344F8">
        <w:trPr>
          <w:jc w:val="center"/>
        </w:trPr>
        <w:tc>
          <w:tcPr>
            <w:tcW w:w="17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9CC775" w14:textId="72577F84" w:rsidR="004344F8" w:rsidRPr="004344F8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 w:rsidRPr="004344F8">
              <w:rPr>
                <w:sz w:val="28"/>
                <w:szCs w:val="24"/>
                <w:lang w:val="en-US"/>
              </w:rPr>
              <w:t>complete</w:t>
            </w:r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9CB8A7" w14:textId="084E7B27" w:rsidR="004344F8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bool</w:t>
            </w:r>
          </w:p>
        </w:tc>
        <w:tc>
          <w:tcPr>
            <w:tcW w:w="16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64E71E" w14:textId="67C211E1" w:rsidR="004344F8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4344F8" w:rsidRPr="00A81C83" w14:paraId="1508816F" w14:textId="77777777" w:rsidTr="004344F8">
        <w:trPr>
          <w:jc w:val="center"/>
        </w:trPr>
        <w:tc>
          <w:tcPr>
            <w:tcW w:w="17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8DA488" w14:textId="3045CCAF" w:rsidR="004344F8" w:rsidRPr="004344F8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 w:rsidRPr="004344F8">
              <w:rPr>
                <w:sz w:val="28"/>
                <w:szCs w:val="24"/>
                <w:lang w:val="en-US"/>
              </w:rPr>
              <w:t>time_create</w:t>
            </w:r>
            <w:proofErr w:type="spellEnd"/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EDCFEB" w14:textId="45D7328D" w:rsidR="004344F8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datetime</w:t>
            </w:r>
          </w:p>
        </w:tc>
        <w:tc>
          <w:tcPr>
            <w:tcW w:w="16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4E5465" w14:textId="1B34CB9E" w:rsidR="004344F8" w:rsidRDefault="004344F8" w:rsidP="00F0140C">
            <w:pPr>
              <w:spacing w:line="336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</w:tbl>
    <w:p w14:paraId="76281421" w14:textId="77777777" w:rsidR="006E737F" w:rsidRDefault="006E737F" w:rsidP="006E737F">
      <w:pPr>
        <w:ind w:firstLine="709"/>
        <w:jc w:val="both"/>
        <w:rPr>
          <w:sz w:val="28"/>
          <w:szCs w:val="28"/>
        </w:rPr>
      </w:pPr>
    </w:p>
    <w:p w14:paraId="41753DA6" w14:textId="19212B02" w:rsidR="00F35133" w:rsidRDefault="00F35133" w:rsidP="00F3513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таблице 2.</w:t>
      </w:r>
      <w:r w:rsidR="00FC521F" w:rsidRPr="00FC521F">
        <w:rPr>
          <w:sz w:val="28"/>
          <w:szCs w:val="28"/>
        </w:rPr>
        <w:t>2</w:t>
      </w:r>
      <w:r>
        <w:rPr>
          <w:sz w:val="28"/>
          <w:szCs w:val="28"/>
        </w:rPr>
        <w:t xml:space="preserve"> представлена таблица «</w:t>
      </w:r>
      <w:r>
        <w:rPr>
          <w:sz w:val="28"/>
          <w:szCs w:val="28"/>
          <w:lang w:val="en-US"/>
        </w:rPr>
        <w:t>Incidents</w:t>
      </w:r>
      <w:r w:rsidRPr="00DA134E">
        <w:rPr>
          <w:sz w:val="28"/>
          <w:szCs w:val="28"/>
        </w:rPr>
        <w:t>_</w:t>
      </w:r>
      <w:r w:rsidR="00FC521F">
        <w:rPr>
          <w:sz w:val="28"/>
          <w:szCs w:val="28"/>
          <w:lang w:val="en-US"/>
        </w:rPr>
        <w:t>specifications</w:t>
      </w:r>
      <w:r>
        <w:rPr>
          <w:sz w:val="28"/>
          <w:szCs w:val="28"/>
        </w:rPr>
        <w:t>» базы данных информационной системы.</w:t>
      </w:r>
    </w:p>
    <w:p w14:paraId="4D41DF4C" w14:textId="28D5EA3A" w:rsidR="00DA134E" w:rsidRPr="00FC521F" w:rsidRDefault="00DA134E" w:rsidP="00FC521F">
      <w:pPr>
        <w:spacing w:line="240" w:lineRule="atLeast"/>
        <w:ind w:firstLine="1134"/>
        <w:jc w:val="right"/>
        <w:rPr>
          <w:sz w:val="28"/>
          <w:szCs w:val="28"/>
          <w:lang w:val="en-US"/>
        </w:rPr>
      </w:pPr>
      <w:r w:rsidRPr="00A81C83">
        <w:rPr>
          <w:sz w:val="28"/>
          <w:szCs w:val="28"/>
        </w:rPr>
        <w:t>Таблица 2</w:t>
      </w:r>
      <w:r w:rsidR="00FC521F">
        <w:rPr>
          <w:sz w:val="28"/>
          <w:szCs w:val="28"/>
          <w:lang w:val="en-US"/>
        </w:rPr>
        <w:t>.2</w:t>
      </w:r>
      <w:r w:rsidRPr="00A81C83">
        <w:rPr>
          <w:sz w:val="28"/>
          <w:szCs w:val="28"/>
        </w:rPr>
        <w:t xml:space="preserve"> – </w:t>
      </w:r>
      <w:proofErr w:type="spellStart"/>
      <w:r w:rsidR="00FC521F">
        <w:rPr>
          <w:sz w:val="28"/>
          <w:szCs w:val="28"/>
          <w:lang w:val="en-US"/>
        </w:rPr>
        <w:t>Incidents_specifications</w:t>
      </w:r>
      <w:proofErr w:type="spellEnd"/>
    </w:p>
    <w:tbl>
      <w:tblPr>
        <w:tblW w:w="371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7"/>
        <w:gridCol w:w="2274"/>
        <w:gridCol w:w="2316"/>
      </w:tblGrid>
      <w:tr w:rsidR="00DA134E" w:rsidRPr="00B41907" w14:paraId="7050DF19" w14:textId="77777777" w:rsidTr="00F0140C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732055A6" w14:textId="77777777" w:rsidR="00DA134E" w:rsidRPr="00A81C83" w:rsidRDefault="00DA134E" w:rsidP="00F0140C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Название поля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3A82C8DA" w14:textId="77777777" w:rsidR="00DA134E" w:rsidRPr="00A81C83" w:rsidRDefault="00DA134E" w:rsidP="00F0140C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Тип данных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46601D4D" w14:textId="77777777" w:rsidR="00DA134E" w:rsidRPr="00A81C83" w:rsidRDefault="00DA134E" w:rsidP="00F0140C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Размер поля</w:t>
            </w:r>
          </w:p>
        </w:tc>
      </w:tr>
      <w:tr w:rsidR="00FC521F" w:rsidRPr="00B41907" w14:paraId="14F9C9E1" w14:textId="77777777" w:rsidTr="00F0140C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698BB0E6" w14:textId="11BFFE77" w:rsidR="00FC521F" w:rsidRPr="00A81C83" w:rsidRDefault="00FC521F" w:rsidP="00FC521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 w:rsidRPr="00EA4BE3">
              <w:rPr>
                <w:sz w:val="28"/>
                <w:szCs w:val="24"/>
                <w:lang w:val="en-US"/>
              </w:rPr>
              <w:t>id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2F0E5A45" w14:textId="30ECC24F" w:rsidR="00FC521F" w:rsidRPr="00A81C83" w:rsidRDefault="00FC521F" w:rsidP="00FC521F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intege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54A9E66D" w14:textId="11409755" w:rsidR="00FC521F" w:rsidRPr="00BB002E" w:rsidRDefault="00FC521F" w:rsidP="00FC521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FC521F" w:rsidRPr="0047516D" w14:paraId="6DBBAE63" w14:textId="77777777" w:rsidTr="00F0140C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4DC26DE4" w14:textId="5325F628" w:rsidR="00FC521F" w:rsidRPr="00A81C83" w:rsidRDefault="00FC521F" w:rsidP="00FC521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Pattern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36FEA3AA" w14:textId="23EE26B1" w:rsidR="00FC521F" w:rsidRPr="00A81C83" w:rsidRDefault="00FC521F" w:rsidP="00FC521F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varcha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61D97072" w14:textId="333BE545" w:rsidR="00FC521F" w:rsidRPr="00BB002E" w:rsidRDefault="00FC521F" w:rsidP="00FC521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100</w:t>
            </w:r>
          </w:p>
        </w:tc>
      </w:tr>
      <w:tr w:rsidR="00FC521F" w:rsidRPr="0047516D" w14:paraId="0F1E6A4E" w14:textId="77777777" w:rsidTr="00F0140C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541DF829" w14:textId="24BF710F" w:rsidR="00FC521F" w:rsidRPr="00A81C83" w:rsidRDefault="00FC521F" w:rsidP="00FC521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color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1CC621D3" w14:textId="72A71EDB" w:rsidR="00FC521F" w:rsidRPr="00A81C83" w:rsidRDefault="00FC521F" w:rsidP="00FC521F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varcha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780C68D3" w14:textId="109DA721" w:rsidR="00FC521F" w:rsidRDefault="00FC521F" w:rsidP="00FC521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20</w:t>
            </w:r>
          </w:p>
        </w:tc>
      </w:tr>
    </w:tbl>
    <w:p w14:paraId="483FD2DE" w14:textId="33ADFEED" w:rsidR="004C1285" w:rsidRDefault="004C1285" w:rsidP="00AB7ECE">
      <w:pPr>
        <w:ind w:firstLine="709"/>
        <w:jc w:val="right"/>
        <w:rPr>
          <w:sz w:val="28"/>
          <w:szCs w:val="28"/>
        </w:rPr>
      </w:pPr>
    </w:p>
    <w:p w14:paraId="2FFE6A8A" w14:textId="6D58BEA2" w:rsidR="00FC521F" w:rsidRDefault="00FC521F" w:rsidP="00FC521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таблице 2.</w:t>
      </w:r>
      <w:r w:rsidRPr="00FC521F">
        <w:rPr>
          <w:sz w:val="28"/>
          <w:szCs w:val="28"/>
        </w:rPr>
        <w:t>3</w:t>
      </w:r>
      <w:r>
        <w:rPr>
          <w:sz w:val="28"/>
          <w:szCs w:val="28"/>
        </w:rPr>
        <w:t xml:space="preserve"> представлена таблица «</w:t>
      </w:r>
      <w:r>
        <w:rPr>
          <w:sz w:val="28"/>
          <w:szCs w:val="28"/>
          <w:lang w:val="en-US"/>
        </w:rPr>
        <w:t>Incidents</w:t>
      </w:r>
      <w:r w:rsidRPr="00DA134E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status</w:t>
      </w:r>
      <w:r>
        <w:rPr>
          <w:sz w:val="28"/>
          <w:szCs w:val="28"/>
        </w:rPr>
        <w:t>» базы данных информационной системы.</w:t>
      </w:r>
    </w:p>
    <w:p w14:paraId="7C542DD3" w14:textId="77777777" w:rsidR="00FC521F" w:rsidRDefault="00FC521F" w:rsidP="00FC521F">
      <w:pPr>
        <w:spacing w:line="360" w:lineRule="auto"/>
        <w:ind w:firstLine="709"/>
        <w:jc w:val="both"/>
        <w:rPr>
          <w:sz w:val="28"/>
          <w:szCs w:val="28"/>
        </w:rPr>
      </w:pPr>
    </w:p>
    <w:p w14:paraId="4E49F464" w14:textId="03B1C7C9" w:rsidR="00FC521F" w:rsidRPr="00FC521F" w:rsidRDefault="00FC521F" w:rsidP="00FC521F">
      <w:pPr>
        <w:spacing w:line="240" w:lineRule="atLeast"/>
        <w:ind w:firstLine="1134"/>
        <w:jc w:val="right"/>
        <w:rPr>
          <w:sz w:val="28"/>
          <w:szCs w:val="28"/>
          <w:lang w:val="en-US"/>
        </w:rPr>
      </w:pPr>
      <w:r w:rsidRPr="00A81C83">
        <w:rPr>
          <w:sz w:val="28"/>
          <w:szCs w:val="28"/>
        </w:rPr>
        <w:lastRenderedPageBreak/>
        <w:t>Таблица 2</w:t>
      </w:r>
      <w:r>
        <w:rPr>
          <w:sz w:val="28"/>
          <w:szCs w:val="28"/>
          <w:lang w:val="en-US"/>
        </w:rPr>
        <w:t>.3</w:t>
      </w:r>
      <w:r w:rsidRPr="00A81C83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Incidents</w:t>
      </w:r>
      <w:r w:rsidRPr="00DA134E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status</w:t>
      </w:r>
    </w:p>
    <w:tbl>
      <w:tblPr>
        <w:tblW w:w="371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7"/>
        <w:gridCol w:w="2274"/>
        <w:gridCol w:w="2316"/>
      </w:tblGrid>
      <w:tr w:rsidR="00FC521F" w:rsidRPr="00B41907" w14:paraId="737757B6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06318C61" w14:textId="77777777" w:rsidR="00FC521F" w:rsidRPr="00A81C83" w:rsidRDefault="00FC521F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Название поля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35E315DE" w14:textId="77777777" w:rsidR="00FC521F" w:rsidRPr="00A81C83" w:rsidRDefault="00FC521F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Тип данных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63CABB11" w14:textId="77777777" w:rsidR="00FC521F" w:rsidRPr="00A81C83" w:rsidRDefault="00FC521F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Размер поля</w:t>
            </w:r>
          </w:p>
        </w:tc>
      </w:tr>
      <w:tr w:rsidR="00FC521F" w:rsidRPr="00B41907" w14:paraId="35A07008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446CC778" w14:textId="77777777" w:rsidR="00FC521F" w:rsidRPr="00A81C83" w:rsidRDefault="00FC521F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 w:rsidRPr="00EA4BE3">
              <w:rPr>
                <w:sz w:val="28"/>
                <w:szCs w:val="24"/>
                <w:lang w:val="en-US"/>
              </w:rPr>
              <w:t>id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1C2D253B" w14:textId="77777777" w:rsidR="00FC521F" w:rsidRPr="00A81C83" w:rsidRDefault="00FC521F" w:rsidP="005A227A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intege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0AFA0BB9" w14:textId="77777777" w:rsidR="00FC521F" w:rsidRPr="00BB002E" w:rsidRDefault="00FC521F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FC521F" w:rsidRPr="0047516D" w14:paraId="29706CF9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66F6A2BE" w14:textId="04193C3A" w:rsidR="00FC521F" w:rsidRPr="00A81C83" w:rsidRDefault="00FC521F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atus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1ECE49F0" w14:textId="77777777" w:rsidR="00FC521F" w:rsidRPr="00A81C83" w:rsidRDefault="00FC521F" w:rsidP="005A227A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varcha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6AF739C7" w14:textId="77777777" w:rsidR="00FC521F" w:rsidRPr="00BB002E" w:rsidRDefault="00FC521F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100</w:t>
            </w:r>
          </w:p>
        </w:tc>
      </w:tr>
      <w:tr w:rsidR="00FC521F" w:rsidRPr="0047516D" w14:paraId="2BF985F6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591152AA" w14:textId="3743A8E6" w:rsidR="00FC521F" w:rsidRPr="00A81C83" w:rsidRDefault="00FC521F" w:rsidP="00FC521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description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089D252B" w14:textId="2BFCDC24" w:rsidR="00FC521F" w:rsidRPr="00A81C83" w:rsidRDefault="00FC521F" w:rsidP="00FC521F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varcha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0FA79B32" w14:textId="7E479596" w:rsidR="00FC521F" w:rsidRDefault="00FC521F" w:rsidP="00FC521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100</w:t>
            </w:r>
          </w:p>
        </w:tc>
      </w:tr>
    </w:tbl>
    <w:p w14:paraId="257B48DC" w14:textId="77777777" w:rsidR="00FC521F" w:rsidRDefault="00FC521F" w:rsidP="00FC521F">
      <w:pPr>
        <w:ind w:firstLine="709"/>
        <w:jc w:val="both"/>
        <w:rPr>
          <w:sz w:val="28"/>
          <w:szCs w:val="28"/>
        </w:rPr>
      </w:pPr>
    </w:p>
    <w:p w14:paraId="6B92EAF7" w14:textId="589989FD" w:rsidR="00FC521F" w:rsidRDefault="00FC521F" w:rsidP="00FC521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таблице 2.</w:t>
      </w:r>
      <w:r w:rsidRPr="00FC521F">
        <w:rPr>
          <w:sz w:val="28"/>
          <w:szCs w:val="28"/>
        </w:rPr>
        <w:t>4</w:t>
      </w:r>
      <w:r>
        <w:rPr>
          <w:sz w:val="28"/>
          <w:szCs w:val="28"/>
        </w:rPr>
        <w:t xml:space="preserve"> описана таблица «</w:t>
      </w:r>
      <w:r>
        <w:rPr>
          <w:sz w:val="28"/>
          <w:szCs w:val="28"/>
          <w:lang w:val="en-US"/>
        </w:rPr>
        <w:t>Subdivisions</w:t>
      </w:r>
      <w:r w:rsidRPr="00FC521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subdivisions</w:t>
      </w:r>
      <w:r>
        <w:rPr>
          <w:sz w:val="28"/>
          <w:szCs w:val="28"/>
        </w:rPr>
        <w:t>» базы данных информационной системы.</w:t>
      </w:r>
    </w:p>
    <w:p w14:paraId="7E4CEF27" w14:textId="3A5E68B5" w:rsidR="00FC521F" w:rsidRPr="00FC521F" w:rsidRDefault="00FC521F" w:rsidP="00FC521F">
      <w:pPr>
        <w:spacing w:line="240" w:lineRule="atLeast"/>
        <w:ind w:firstLine="1134"/>
        <w:jc w:val="right"/>
        <w:rPr>
          <w:sz w:val="28"/>
          <w:szCs w:val="28"/>
          <w:lang w:val="en-US"/>
        </w:rPr>
      </w:pPr>
      <w:r w:rsidRPr="00A81C83">
        <w:rPr>
          <w:sz w:val="28"/>
          <w:szCs w:val="28"/>
        </w:rPr>
        <w:t>Таблица 2</w:t>
      </w:r>
      <w:r>
        <w:rPr>
          <w:sz w:val="28"/>
          <w:szCs w:val="28"/>
          <w:lang w:val="en-US"/>
        </w:rPr>
        <w:t>.4</w:t>
      </w:r>
      <w:r w:rsidRPr="00A81C83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Subdivisions</w:t>
      </w:r>
      <w:r w:rsidRPr="00FC521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subdivisions</w:t>
      </w:r>
    </w:p>
    <w:tbl>
      <w:tblPr>
        <w:tblW w:w="371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7"/>
        <w:gridCol w:w="2274"/>
        <w:gridCol w:w="2316"/>
      </w:tblGrid>
      <w:tr w:rsidR="00FC521F" w:rsidRPr="00B41907" w14:paraId="6A8C49BD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687F9AE2" w14:textId="77777777" w:rsidR="00FC521F" w:rsidRPr="00A81C83" w:rsidRDefault="00FC521F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Название поля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0265C9B7" w14:textId="77777777" w:rsidR="00FC521F" w:rsidRPr="00A81C83" w:rsidRDefault="00FC521F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Тип данных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15F81D64" w14:textId="77777777" w:rsidR="00FC521F" w:rsidRPr="00A81C83" w:rsidRDefault="00FC521F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Размер поля</w:t>
            </w:r>
          </w:p>
        </w:tc>
      </w:tr>
      <w:tr w:rsidR="00FC521F" w:rsidRPr="00B41907" w14:paraId="26EBE086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22F5C249" w14:textId="6495BCA2" w:rsidR="00FC521F" w:rsidRPr="00A81C83" w:rsidRDefault="00FC521F" w:rsidP="00FC521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 w:rsidRPr="00EA4BE3">
              <w:rPr>
                <w:sz w:val="28"/>
                <w:szCs w:val="24"/>
                <w:lang w:val="en-US"/>
              </w:rPr>
              <w:t>id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492B3034" w14:textId="45F3FAA0" w:rsidR="00FC521F" w:rsidRPr="00A81C83" w:rsidRDefault="00FC521F" w:rsidP="00FC521F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intege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18E511E3" w14:textId="00A40ACE" w:rsidR="00FC521F" w:rsidRPr="00BB002E" w:rsidRDefault="00FC521F" w:rsidP="00FC521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FC521F" w:rsidRPr="0047516D" w14:paraId="77958BAE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42112ADA" w14:textId="01B5CA89" w:rsidR="00FC521F" w:rsidRPr="00A81C83" w:rsidRDefault="00FC521F" w:rsidP="00FC521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address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27A5D38D" w14:textId="29175802" w:rsidR="00FC521F" w:rsidRPr="00A81C83" w:rsidRDefault="00FC521F" w:rsidP="00FC521F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varcha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1FB18059" w14:textId="140D33B3" w:rsidR="00FC521F" w:rsidRPr="00BB002E" w:rsidRDefault="00FC521F" w:rsidP="00FC521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255</w:t>
            </w:r>
          </w:p>
        </w:tc>
      </w:tr>
      <w:tr w:rsidR="00FC521F" w:rsidRPr="0047516D" w14:paraId="594C59A0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5B5961D4" w14:textId="50DBD9C8" w:rsidR="00FC521F" w:rsidRDefault="00FC521F" w:rsidP="00FC521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 w:rsidRPr="00FC521F">
              <w:rPr>
                <w:sz w:val="28"/>
                <w:szCs w:val="24"/>
                <w:lang w:val="en-US"/>
              </w:rPr>
              <w:t>abbreviation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0F0AE646" w14:textId="5B4888EF" w:rsidR="00FC521F" w:rsidRDefault="00FC521F" w:rsidP="00FC521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varcha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3030C041" w14:textId="6B5AE40D" w:rsidR="00FC521F" w:rsidRDefault="00FC521F" w:rsidP="00FC521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10</w:t>
            </w:r>
          </w:p>
        </w:tc>
      </w:tr>
      <w:tr w:rsidR="00FC521F" w:rsidRPr="0047516D" w14:paraId="09378BD0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3F1C78A3" w14:textId="7134C224" w:rsidR="00FC521F" w:rsidRPr="00A81C83" w:rsidRDefault="00FC521F" w:rsidP="00FC521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 w:rsidRPr="00DA134E">
              <w:rPr>
                <w:sz w:val="28"/>
                <w:szCs w:val="24"/>
              </w:rPr>
              <w:t>description</w:t>
            </w:r>
            <w:proofErr w:type="spellEnd"/>
          </w:p>
        </w:tc>
        <w:tc>
          <w:tcPr>
            <w:tcW w:w="1637" w:type="pct"/>
            <w:shd w:val="clear" w:color="auto" w:fill="auto"/>
            <w:vAlign w:val="center"/>
          </w:tcPr>
          <w:p w14:paraId="424CEABE" w14:textId="406D5344" w:rsidR="00FC521F" w:rsidRPr="00A81C83" w:rsidRDefault="00FC521F" w:rsidP="00FC521F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varcha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1BD65996" w14:textId="143C7426" w:rsidR="00FC521F" w:rsidRDefault="00FC521F" w:rsidP="00FC521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255</w:t>
            </w:r>
          </w:p>
        </w:tc>
      </w:tr>
      <w:tr w:rsidR="00FC521F" w:rsidRPr="0047516D" w14:paraId="43459E73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6DDDDEEE" w14:textId="6FB1F6E9" w:rsidR="00FC521F" w:rsidRPr="00DA134E" w:rsidRDefault="00FC521F" w:rsidP="00FC521F">
            <w:pPr>
              <w:spacing w:line="360" w:lineRule="auto"/>
              <w:jc w:val="center"/>
              <w:rPr>
                <w:sz w:val="28"/>
                <w:szCs w:val="24"/>
              </w:rPr>
            </w:pPr>
            <w:r w:rsidRPr="004344F8">
              <w:rPr>
                <w:sz w:val="28"/>
                <w:szCs w:val="24"/>
                <w:lang w:val="en-US"/>
              </w:rPr>
              <w:t>latitude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73BE3251" w14:textId="195A4494" w:rsidR="00FC521F" w:rsidRDefault="00FC521F" w:rsidP="00FC521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Real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629D2FF4" w14:textId="3705A607" w:rsidR="00FC521F" w:rsidRDefault="00FC521F" w:rsidP="00FC521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FC521F" w:rsidRPr="0047516D" w14:paraId="43CDA3A9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5ADE6779" w14:textId="6EBF2039" w:rsidR="00FC521F" w:rsidRPr="00DA134E" w:rsidRDefault="00FC521F" w:rsidP="00FC521F">
            <w:pPr>
              <w:spacing w:line="360" w:lineRule="auto"/>
              <w:jc w:val="center"/>
              <w:rPr>
                <w:sz w:val="28"/>
                <w:szCs w:val="24"/>
              </w:rPr>
            </w:pPr>
            <w:r w:rsidRPr="004344F8">
              <w:rPr>
                <w:sz w:val="28"/>
                <w:szCs w:val="24"/>
                <w:lang w:val="en-US"/>
              </w:rPr>
              <w:t>longitude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213472B6" w14:textId="35442810" w:rsidR="00FC521F" w:rsidRDefault="00FC521F" w:rsidP="00FC521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Real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74217D37" w14:textId="12C1C34F" w:rsidR="00FC521F" w:rsidRDefault="00FC521F" w:rsidP="00FC521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</w:tbl>
    <w:p w14:paraId="35198B36" w14:textId="5DC4C42C" w:rsidR="00FC521F" w:rsidRDefault="00FC521F" w:rsidP="00AB7ECE">
      <w:pPr>
        <w:ind w:firstLine="709"/>
        <w:jc w:val="right"/>
        <w:rPr>
          <w:sz w:val="28"/>
          <w:szCs w:val="28"/>
        </w:rPr>
      </w:pPr>
    </w:p>
    <w:p w14:paraId="7844F281" w14:textId="6AD2630E" w:rsidR="00FC521F" w:rsidRDefault="00FC521F" w:rsidP="00FC521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таблице 2.</w:t>
      </w:r>
      <w:r w:rsidRPr="00FC521F">
        <w:rPr>
          <w:sz w:val="28"/>
          <w:szCs w:val="28"/>
        </w:rPr>
        <w:t>5</w:t>
      </w:r>
      <w:r>
        <w:rPr>
          <w:sz w:val="28"/>
          <w:szCs w:val="28"/>
        </w:rPr>
        <w:t xml:space="preserve"> описана таблица «</w:t>
      </w:r>
      <w:r>
        <w:rPr>
          <w:sz w:val="28"/>
          <w:szCs w:val="28"/>
          <w:lang w:val="en-US"/>
        </w:rPr>
        <w:t>users</w:t>
      </w:r>
      <w:r w:rsidRPr="00FC521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positions</w:t>
      </w:r>
      <w:r>
        <w:rPr>
          <w:sz w:val="28"/>
          <w:szCs w:val="28"/>
        </w:rPr>
        <w:t>» базы данных информационной системы.</w:t>
      </w:r>
    </w:p>
    <w:p w14:paraId="081842F7" w14:textId="5ABEDA8F" w:rsidR="00FC521F" w:rsidRPr="00FC521F" w:rsidRDefault="00FC521F" w:rsidP="00FC521F">
      <w:pPr>
        <w:spacing w:line="240" w:lineRule="atLeast"/>
        <w:ind w:firstLine="1134"/>
        <w:jc w:val="right"/>
        <w:rPr>
          <w:sz w:val="28"/>
          <w:szCs w:val="28"/>
          <w:lang w:val="en-US"/>
        </w:rPr>
      </w:pPr>
      <w:r w:rsidRPr="00A81C83">
        <w:rPr>
          <w:sz w:val="28"/>
          <w:szCs w:val="28"/>
        </w:rPr>
        <w:t>Таблица 2</w:t>
      </w:r>
      <w:r>
        <w:rPr>
          <w:sz w:val="28"/>
          <w:szCs w:val="28"/>
          <w:lang w:val="en-US"/>
        </w:rPr>
        <w:t>.5</w:t>
      </w:r>
      <w:r w:rsidRPr="00A81C83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users</w:t>
      </w:r>
      <w:r w:rsidRPr="00FC521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positions</w:t>
      </w:r>
    </w:p>
    <w:tbl>
      <w:tblPr>
        <w:tblW w:w="371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7"/>
        <w:gridCol w:w="2274"/>
        <w:gridCol w:w="2316"/>
      </w:tblGrid>
      <w:tr w:rsidR="00FC521F" w:rsidRPr="00B41907" w14:paraId="5C17B1F7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25CDBA33" w14:textId="77777777" w:rsidR="00FC521F" w:rsidRPr="00A81C83" w:rsidRDefault="00FC521F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Название поля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606D0068" w14:textId="77777777" w:rsidR="00FC521F" w:rsidRPr="00A81C83" w:rsidRDefault="00FC521F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Тип данных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50B5735E" w14:textId="77777777" w:rsidR="00FC521F" w:rsidRPr="00A81C83" w:rsidRDefault="00FC521F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Размер поля</w:t>
            </w:r>
          </w:p>
        </w:tc>
      </w:tr>
      <w:tr w:rsidR="00FC521F" w:rsidRPr="00B41907" w14:paraId="34582087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14134240" w14:textId="77777777" w:rsidR="00FC521F" w:rsidRPr="00A81C83" w:rsidRDefault="00FC521F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 w:rsidRPr="00EA4BE3">
              <w:rPr>
                <w:sz w:val="28"/>
                <w:szCs w:val="24"/>
                <w:lang w:val="en-US"/>
              </w:rPr>
              <w:t>id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41E14BD8" w14:textId="77777777" w:rsidR="00FC521F" w:rsidRPr="00A81C83" w:rsidRDefault="00FC521F" w:rsidP="005A227A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intege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7B2778F4" w14:textId="77777777" w:rsidR="00FC521F" w:rsidRPr="00BB002E" w:rsidRDefault="00FC521F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FC521F" w:rsidRPr="0047516D" w14:paraId="3BFF2D15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33E4A67F" w14:textId="50AE7AA4" w:rsidR="00FC521F" w:rsidRPr="00A81C83" w:rsidRDefault="00FC521F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positions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65D42C9A" w14:textId="77777777" w:rsidR="00FC521F" w:rsidRPr="00A81C83" w:rsidRDefault="00FC521F" w:rsidP="005A227A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varcha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17C00151" w14:textId="77777777" w:rsidR="00FC521F" w:rsidRPr="00BB002E" w:rsidRDefault="00FC521F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255</w:t>
            </w:r>
          </w:p>
        </w:tc>
      </w:tr>
    </w:tbl>
    <w:p w14:paraId="60A6C0F2" w14:textId="50A3B646" w:rsidR="00FC521F" w:rsidRDefault="00FC521F" w:rsidP="00AB7ECE">
      <w:pPr>
        <w:ind w:firstLine="709"/>
        <w:jc w:val="right"/>
        <w:rPr>
          <w:sz w:val="28"/>
          <w:szCs w:val="28"/>
        </w:rPr>
      </w:pPr>
    </w:p>
    <w:p w14:paraId="63263327" w14:textId="0D9AA4D2" w:rsidR="00FC521F" w:rsidRDefault="00FC521F" w:rsidP="00FC521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таблице 2.</w:t>
      </w:r>
      <w:r w:rsidRPr="00FC521F">
        <w:rPr>
          <w:sz w:val="28"/>
          <w:szCs w:val="28"/>
        </w:rPr>
        <w:t>6</w:t>
      </w:r>
      <w:r>
        <w:rPr>
          <w:sz w:val="28"/>
          <w:szCs w:val="28"/>
        </w:rPr>
        <w:t xml:space="preserve"> </w:t>
      </w:r>
      <w:r w:rsidR="00321AFF">
        <w:rPr>
          <w:sz w:val="28"/>
          <w:szCs w:val="28"/>
        </w:rPr>
        <w:t>описана</w:t>
      </w:r>
      <w:r>
        <w:rPr>
          <w:sz w:val="28"/>
          <w:szCs w:val="28"/>
        </w:rPr>
        <w:t xml:space="preserve"> таблица «</w:t>
      </w:r>
      <w:r>
        <w:rPr>
          <w:sz w:val="28"/>
          <w:szCs w:val="28"/>
          <w:lang w:val="en-US"/>
        </w:rPr>
        <w:t>users</w:t>
      </w:r>
      <w:r w:rsidRPr="00FC521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ser</w:t>
      </w:r>
      <w:r w:rsidRPr="00FC521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groups</w:t>
      </w:r>
      <w:r>
        <w:rPr>
          <w:sz w:val="28"/>
          <w:szCs w:val="28"/>
        </w:rPr>
        <w:t>» базы данных информационной системы.</w:t>
      </w:r>
    </w:p>
    <w:p w14:paraId="4B854E70" w14:textId="23DB5538" w:rsidR="00FC521F" w:rsidRPr="00FC521F" w:rsidRDefault="00FC521F" w:rsidP="00FC521F">
      <w:pPr>
        <w:spacing w:line="240" w:lineRule="atLeast"/>
        <w:ind w:firstLine="1134"/>
        <w:jc w:val="right"/>
        <w:rPr>
          <w:sz w:val="28"/>
          <w:szCs w:val="28"/>
          <w:lang w:val="en-US"/>
        </w:rPr>
      </w:pPr>
      <w:r w:rsidRPr="00A81C83">
        <w:rPr>
          <w:sz w:val="28"/>
          <w:szCs w:val="28"/>
        </w:rPr>
        <w:t>Таблица 2</w:t>
      </w:r>
      <w:r>
        <w:rPr>
          <w:sz w:val="28"/>
          <w:szCs w:val="28"/>
          <w:lang w:val="en-US"/>
        </w:rPr>
        <w:t>.6</w:t>
      </w:r>
      <w:r w:rsidRPr="00A81C83">
        <w:rPr>
          <w:sz w:val="28"/>
          <w:szCs w:val="28"/>
        </w:rPr>
        <w:t xml:space="preserve"> – </w:t>
      </w:r>
      <w:r w:rsidR="009D25A1">
        <w:rPr>
          <w:sz w:val="28"/>
          <w:szCs w:val="28"/>
          <w:lang w:val="en-US"/>
        </w:rPr>
        <w:t>users</w:t>
      </w:r>
      <w:r w:rsidR="009D25A1" w:rsidRPr="00FC521F">
        <w:rPr>
          <w:sz w:val="28"/>
          <w:szCs w:val="28"/>
        </w:rPr>
        <w:t>_</w:t>
      </w:r>
      <w:r w:rsidR="009D25A1">
        <w:rPr>
          <w:sz w:val="28"/>
          <w:szCs w:val="28"/>
          <w:lang w:val="en-US"/>
        </w:rPr>
        <w:t>user</w:t>
      </w:r>
      <w:r w:rsidR="009D25A1" w:rsidRPr="00FC521F">
        <w:rPr>
          <w:sz w:val="28"/>
          <w:szCs w:val="28"/>
        </w:rPr>
        <w:t>_</w:t>
      </w:r>
      <w:r w:rsidR="009D25A1">
        <w:rPr>
          <w:sz w:val="28"/>
          <w:szCs w:val="28"/>
          <w:lang w:val="en-US"/>
        </w:rPr>
        <w:t>groups</w:t>
      </w:r>
    </w:p>
    <w:tbl>
      <w:tblPr>
        <w:tblW w:w="371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7"/>
        <w:gridCol w:w="2274"/>
        <w:gridCol w:w="2316"/>
      </w:tblGrid>
      <w:tr w:rsidR="00FC521F" w:rsidRPr="00B41907" w14:paraId="1AF842DE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541EEE69" w14:textId="77777777" w:rsidR="00FC521F" w:rsidRPr="00A81C83" w:rsidRDefault="00FC521F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Название поля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41AD162D" w14:textId="77777777" w:rsidR="00FC521F" w:rsidRPr="00A81C83" w:rsidRDefault="00FC521F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Тип данных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283882A2" w14:textId="77777777" w:rsidR="00FC521F" w:rsidRPr="00A81C83" w:rsidRDefault="00FC521F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Размер поля</w:t>
            </w:r>
          </w:p>
        </w:tc>
      </w:tr>
      <w:tr w:rsidR="00FC521F" w:rsidRPr="00B41907" w14:paraId="1C6808DD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4129F319" w14:textId="77777777" w:rsidR="00FC521F" w:rsidRPr="00A81C83" w:rsidRDefault="00FC521F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 w:rsidRPr="00EA4BE3">
              <w:rPr>
                <w:sz w:val="28"/>
                <w:szCs w:val="24"/>
                <w:lang w:val="en-US"/>
              </w:rPr>
              <w:t>id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015FE59F" w14:textId="77777777" w:rsidR="00FC521F" w:rsidRPr="00A81C83" w:rsidRDefault="00FC521F" w:rsidP="005A227A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intege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56F8A894" w14:textId="77777777" w:rsidR="00FC521F" w:rsidRPr="00BB002E" w:rsidRDefault="00FC521F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FC521F" w:rsidRPr="0047516D" w14:paraId="1C80A10F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5E28D615" w14:textId="4F27A658" w:rsidR="00FC521F" w:rsidRPr="009D25A1" w:rsidRDefault="009D25A1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 w:rsidRPr="009D25A1">
              <w:rPr>
                <w:sz w:val="28"/>
                <w:szCs w:val="24"/>
                <w:lang w:val="en-US"/>
              </w:rPr>
              <w:t>user_id</w:t>
            </w:r>
            <w:proofErr w:type="spellEnd"/>
          </w:p>
        </w:tc>
        <w:tc>
          <w:tcPr>
            <w:tcW w:w="1637" w:type="pct"/>
            <w:shd w:val="clear" w:color="auto" w:fill="auto"/>
            <w:vAlign w:val="center"/>
          </w:tcPr>
          <w:p w14:paraId="5FA9CEA0" w14:textId="2C29BA74" w:rsidR="00FC521F" w:rsidRPr="00A81C83" w:rsidRDefault="009D25A1" w:rsidP="005A227A">
            <w:pPr>
              <w:spacing w:line="360" w:lineRule="auto"/>
              <w:jc w:val="center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bigint</w:t>
            </w:r>
            <w:proofErr w:type="spellEnd"/>
          </w:p>
        </w:tc>
        <w:tc>
          <w:tcPr>
            <w:tcW w:w="1667" w:type="pct"/>
            <w:shd w:val="clear" w:color="auto" w:fill="auto"/>
            <w:vAlign w:val="center"/>
          </w:tcPr>
          <w:p w14:paraId="1068B8A7" w14:textId="48D5E1A1" w:rsidR="00FC521F" w:rsidRPr="00BB002E" w:rsidRDefault="009D25A1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9D25A1" w:rsidRPr="0047516D" w14:paraId="2D015821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60905B45" w14:textId="64099BBB" w:rsidR="009D25A1" w:rsidRPr="009D25A1" w:rsidRDefault="009D25A1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 w:rsidRPr="009D25A1">
              <w:rPr>
                <w:sz w:val="28"/>
                <w:szCs w:val="24"/>
                <w:lang w:val="en-US"/>
              </w:rPr>
              <w:t>group_id</w:t>
            </w:r>
            <w:proofErr w:type="spellEnd"/>
          </w:p>
        </w:tc>
        <w:tc>
          <w:tcPr>
            <w:tcW w:w="1637" w:type="pct"/>
            <w:shd w:val="clear" w:color="auto" w:fill="auto"/>
            <w:vAlign w:val="center"/>
          </w:tcPr>
          <w:p w14:paraId="1D0A43F4" w14:textId="3261DCB6" w:rsidR="009D25A1" w:rsidRDefault="009D25A1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intege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2DDDB1F9" w14:textId="6F5CED88" w:rsidR="009D25A1" w:rsidRDefault="009D25A1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</w:tbl>
    <w:p w14:paraId="6BE65591" w14:textId="0AD56FC7" w:rsidR="009D25A1" w:rsidRDefault="009D25A1" w:rsidP="009D25A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 таблице 2.</w:t>
      </w:r>
      <w:r w:rsidRPr="009D25A1">
        <w:rPr>
          <w:sz w:val="28"/>
          <w:szCs w:val="28"/>
        </w:rPr>
        <w:t>7</w:t>
      </w:r>
      <w:r>
        <w:rPr>
          <w:sz w:val="28"/>
          <w:szCs w:val="28"/>
        </w:rPr>
        <w:t xml:space="preserve"> представлена таблица «</w:t>
      </w:r>
      <w:r>
        <w:rPr>
          <w:sz w:val="28"/>
          <w:szCs w:val="28"/>
          <w:lang w:val="en-US"/>
        </w:rPr>
        <w:t>users</w:t>
      </w:r>
      <w:r w:rsidRPr="00FC521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ser</w:t>
      </w:r>
      <w:r>
        <w:rPr>
          <w:sz w:val="28"/>
          <w:szCs w:val="28"/>
        </w:rPr>
        <w:t>» базы данных информационной системы.</w:t>
      </w:r>
    </w:p>
    <w:p w14:paraId="7E6D8E03" w14:textId="392DDA91" w:rsidR="009D25A1" w:rsidRPr="00FC521F" w:rsidRDefault="009D25A1" w:rsidP="009D25A1">
      <w:pPr>
        <w:spacing w:line="240" w:lineRule="atLeast"/>
        <w:ind w:firstLine="1134"/>
        <w:jc w:val="right"/>
        <w:rPr>
          <w:sz w:val="28"/>
          <w:szCs w:val="28"/>
          <w:lang w:val="en-US"/>
        </w:rPr>
      </w:pPr>
      <w:r w:rsidRPr="00A81C83">
        <w:rPr>
          <w:sz w:val="28"/>
          <w:szCs w:val="28"/>
        </w:rPr>
        <w:t>Таблица 2</w:t>
      </w:r>
      <w:r>
        <w:rPr>
          <w:sz w:val="28"/>
          <w:szCs w:val="28"/>
          <w:lang w:val="en-US"/>
        </w:rPr>
        <w:t>.7</w:t>
      </w:r>
      <w:r w:rsidRPr="00A81C83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users</w:t>
      </w:r>
      <w:r w:rsidRPr="00FC521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ser</w:t>
      </w:r>
    </w:p>
    <w:tbl>
      <w:tblPr>
        <w:tblW w:w="371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7"/>
        <w:gridCol w:w="2274"/>
        <w:gridCol w:w="2316"/>
      </w:tblGrid>
      <w:tr w:rsidR="009D25A1" w:rsidRPr="00B41907" w14:paraId="20CB7F6C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4BEE107C" w14:textId="77777777" w:rsidR="009D25A1" w:rsidRPr="00A81C83" w:rsidRDefault="009D25A1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Название поля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06FB4795" w14:textId="77777777" w:rsidR="009D25A1" w:rsidRPr="00A81C83" w:rsidRDefault="009D25A1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Тип данных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70F5CD22" w14:textId="77777777" w:rsidR="009D25A1" w:rsidRPr="00A81C83" w:rsidRDefault="009D25A1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Размер поля</w:t>
            </w:r>
          </w:p>
        </w:tc>
      </w:tr>
      <w:tr w:rsidR="009D25A1" w:rsidRPr="00B41907" w14:paraId="5616FE89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39E425A1" w14:textId="77777777" w:rsidR="009D25A1" w:rsidRPr="00A81C83" w:rsidRDefault="009D25A1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 w:rsidRPr="00EA4BE3">
              <w:rPr>
                <w:sz w:val="28"/>
                <w:szCs w:val="24"/>
                <w:lang w:val="en-US"/>
              </w:rPr>
              <w:t>id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008471B3" w14:textId="77777777" w:rsidR="009D25A1" w:rsidRPr="00A81C83" w:rsidRDefault="009D25A1" w:rsidP="005A227A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intege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740A9C31" w14:textId="77777777" w:rsidR="009D25A1" w:rsidRPr="00BB002E" w:rsidRDefault="009D25A1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01108A" w:rsidRPr="0047516D" w14:paraId="5C65CFE1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4B2FA104" w14:textId="4AA44856" w:rsidR="0001108A" w:rsidRPr="009D25A1" w:rsidRDefault="0001108A" w:rsidP="0001108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email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7D40E8B9" w14:textId="2F86624E" w:rsidR="0001108A" w:rsidRPr="00A81C83" w:rsidRDefault="0001108A" w:rsidP="0001108A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varcha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3E2CEBFB" w14:textId="37ADC531" w:rsidR="0001108A" w:rsidRPr="00BB002E" w:rsidRDefault="0001108A" w:rsidP="0001108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255</w:t>
            </w:r>
          </w:p>
        </w:tc>
      </w:tr>
      <w:tr w:rsidR="0001108A" w:rsidRPr="0047516D" w14:paraId="3CCF7757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48E4C075" w14:textId="5860D08F" w:rsidR="0001108A" w:rsidRPr="009D25A1" w:rsidRDefault="0001108A" w:rsidP="0001108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name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0AB81A8E" w14:textId="0C060E53" w:rsidR="0001108A" w:rsidRDefault="0001108A" w:rsidP="0001108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varcha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53DF6917" w14:textId="249FA0C3" w:rsidR="0001108A" w:rsidRDefault="0001108A" w:rsidP="0001108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50</w:t>
            </w:r>
          </w:p>
        </w:tc>
      </w:tr>
      <w:tr w:rsidR="0001108A" w:rsidRPr="0047516D" w14:paraId="75C15878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2E8A77EC" w14:textId="4057B5CC" w:rsidR="0001108A" w:rsidRPr="009D25A1" w:rsidRDefault="0001108A" w:rsidP="0001108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urname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112762B1" w14:textId="621DF330" w:rsidR="0001108A" w:rsidRDefault="0001108A" w:rsidP="0001108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varcha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2F01DE7E" w14:textId="5DA182D3" w:rsidR="0001108A" w:rsidRDefault="0001108A" w:rsidP="0001108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50</w:t>
            </w:r>
          </w:p>
        </w:tc>
      </w:tr>
      <w:tr w:rsidR="0001108A" w:rsidRPr="0047516D" w14:paraId="4C3AA38E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22F487DC" w14:textId="12D5F557" w:rsidR="0001108A" w:rsidRPr="009D25A1" w:rsidRDefault="0001108A" w:rsidP="0001108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lastname</w:t>
            </w:r>
            <w:proofErr w:type="spellEnd"/>
          </w:p>
        </w:tc>
        <w:tc>
          <w:tcPr>
            <w:tcW w:w="1637" w:type="pct"/>
            <w:shd w:val="clear" w:color="auto" w:fill="auto"/>
            <w:vAlign w:val="center"/>
          </w:tcPr>
          <w:p w14:paraId="1A0CBCD8" w14:textId="19D6463B" w:rsidR="0001108A" w:rsidRDefault="0001108A" w:rsidP="0001108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varcha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75B56D9A" w14:textId="5D85E4FB" w:rsidR="0001108A" w:rsidRDefault="0001108A" w:rsidP="0001108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50</w:t>
            </w:r>
          </w:p>
        </w:tc>
      </w:tr>
      <w:tr w:rsidR="0001108A" w:rsidRPr="0047516D" w14:paraId="39529E4E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7286A127" w14:textId="4873B749" w:rsidR="0001108A" w:rsidRPr="0001108A" w:rsidRDefault="0001108A" w:rsidP="0001108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fullname</w:t>
            </w:r>
            <w:proofErr w:type="spellEnd"/>
          </w:p>
        </w:tc>
        <w:tc>
          <w:tcPr>
            <w:tcW w:w="1637" w:type="pct"/>
            <w:shd w:val="clear" w:color="auto" w:fill="auto"/>
            <w:vAlign w:val="center"/>
          </w:tcPr>
          <w:p w14:paraId="31E158D1" w14:textId="35E659C8" w:rsidR="0001108A" w:rsidRDefault="0001108A" w:rsidP="0001108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varcha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2D192950" w14:textId="072B9B50" w:rsidR="0001108A" w:rsidRDefault="0001108A" w:rsidP="0001108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255</w:t>
            </w:r>
          </w:p>
        </w:tc>
      </w:tr>
      <w:tr w:rsidR="009D25A1" w:rsidRPr="0047516D" w14:paraId="3A525FEF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14AD589D" w14:textId="13D2B349" w:rsidR="009D25A1" w:rsidRPr="009D25A1" w:rsidRDefault="0001108A" w:rsidP="009D25A1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subdivision_id</w:t>
            </w:r>
            <w:proofErr w:type="spellEnd"/>
          </w:p>
        </w:tc>
        <w:tc>
          <w:tcPr>
            <w:tcW w:w="1637" w:type="pct"/>
            <w:shd w:val="clear" w:color="auto" w:fill="auto"/>
            <w:vAlign w:val="center"/>
          </w:tcPr>
          <w:p w14:paraId="592D31AF" w14:textId="6EB478D7" w:rsidR="009D25A1" w:rsidRDefault="0001108A" w:rsidP="009D25A1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bigint</w:t>
            </w:r>
            <w:proofErr w:type="spellEnd"/>
          </w:p>
        </w:tc>
        <w:tc>
          <w:tcPr>
            <w:tcW w:w="1667" w:type="pct"/>
            <w:shd w:val="clear" w:color="auto" w:fill="auto"/>
            <w:vAlign w:val="center"/>
          </w:tcPr>
          <w:p w14:paraId="35D7FEAF" w14:textId="50FFB500" w:rsidR="009D25A1" w:rsidRDefault="009D25A1" w:rsidP="009D25A1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01108A" w:rsidRPr="0047516D" w14:paraId="3D9FDD48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72722556" w14:textId="6538B615" w:rsidR="0001108A" w:rsidRPr="009D25A1" w:rsidRDefault="0001108A" w:rsidP="0001108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 w:rsidRPr="0001108A">
              <w:rPr>
                <w:sz w:val="28"/>
                <w:szCs w:val="24"/>
                <w:lang w:val="en-US"/>
              </w:rPr>
              <w:t>password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200F5100" w14:textId="34F7A08F" w:rsidR="0001108A" w:rsidRDefault="0001108A" w:rsidP="0001108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varcha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06A3311D" w14:textId="59A029C2" w:rsidR="0001108A" w:rsidRDefault="0001108A" w:rsidP="0001108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128</w:t>
            </w:r>
          </w:p>
        </w:tc>
      </w:tr>
      <w:tr w:rsidR="009D25A1" w:rsidRPr="0047516D" w14:paraId="6F026844" w14:textId="77777777" w:rsidTr="00915916">
        <w:trPr>
          <w:jc w:val="center"/>
        </w:trPr>
        <w:tc>
          <w:tcPr>
            <w:tcW w:w="1696" w:type="pct"/>
            <w:shd w:val="clear" w:color="auto" w:fill="auto"/>
          </w:tcPr>
          <w:p w14:paraId="23D4A32F" w14:textId="19975B43" w:rsidR="009D25A1" w:rsidRPr="009D25A1" w:rsidRDefault="0001108A" w:rsidP="009D25A1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 w:rsidRPr="0001108A">
              <w:rPr>
                <w:sz w:val="28"/>
                <w:szCs w:val="28"/>
              </w:rPr>
              <w:t>last_login</w:t>
            </w:r>
            <w:proofErr w:type="spellEnd"/>
          </w:p>
        </w:tc>
        <w:tc>
          <w:tcPr>
            <w:tcW w:w="1637" w:type="pct"/>
            <w:shd w:val="clear" w:color="auto" w:fill="auto"/>
            <w:vAlign w:val="center"/>
          </w:tcPr>
          <w:p w14:paraId="2F84F673" w14:textId="4C28F237" w:rsidR="009D25A1" w:rsidRDefault="0001108A" w:rsidP="009D25A1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datetime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1AEF7258" w14:textId="25CDE0F5" w:rsidR="009D25A1" w:rsidRDefault="0001108A" w:rsidP="009D25A1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9D25A1" w:rsidRPr="0047516D" w14:paraId="1DF2883B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0A8B94DF" w14:textId="03F772B6" w:rsidR="009D25A1" w:rsidRPr="009D25A1" w:rsidRDefault="0001108A" w:rsidP="009D25A1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 w:rsidRPr="0001108A">
              <w:rPr>
                <w:sz w:val="28"/>
                <w:szCs w:val="24"/>
                <w:lang w:val="en-US"/>
              </w:rPr>
              <w:t>is_superuser</w:t>
            </w:r>
            <w:proofErr w:type="spellEnd"/>
          </w:p>
        </w:tc>
        <w:tc>
          <w:tcPr>
            <w:tcW w:w="1637" w:type="pct"/>
            <w:shd w:val="clear" w:color="auto" w:fill="auto"/>
            <w:vAlign w:val="center"/>
          </w:tcPr>
          <w:p w14:paraId="27DAF00D" w14:textId="6B15F6B5" w:rsidR="009D25A1" w:rsidRDefault="0001108A" w:rsidP="009D25A1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bool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1537EFAD" w14:textId="09338016" w:rsidR="009D25A1" w:rsidRDefault="009D25A1" w:rsidP="009D25A1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9D25A1" w:rsidRPr="0047516D" w14:paraId="62FFB5C3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34D59269" w14:textId="4537D2C9" w:rsidR="009D25A1" w:rsidRPr="009D25A1" w:rsidRDefault="0001108A" w:rsidP="009D25A1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 w:rsidRPr="0001108A">
              <w:rPr>
                <w:sz w:val="28"/>
                <w:szCs w:val="24"/>
                <w:lang w:val="en-US"/>
              </w:rPr>
              <w:t>is_staff</w:t>
            </w:r>
            <w:proofErr w:type="spellEnd"/>
          </w:p>
        </w:tc>
        <w:tc>
          <w:tcPr>
            <w:tcW w:w="1637" w:type="pct"/>
            <w:shd w:val="clear" w:color="auto" w:fill="auto"/>
            <w:vAlign w:val="center"/>
          </w:tcPr>
          <w:p w14:paraId="005E97BF" w14:textId="295EC423" w:rsidR="009D25A1" w:rsidRDefault="0001108A" w:rsidP="009D25A1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bool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47F02672" w14:textId="68272906" w:rsidR="009D25A1" w:rsidRDefault="0001108A" w:rsidP="009D25A1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9D25A1" w:rsidRPr="0047516D" w14:paraId="6B425415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1B4AFDCC" w14:textId="1920BA1A" w:rsidR="009D25A1" w:rsidRPr="009D25A1" w:rsidRDefault="0001108A" w:rsidP="009D25A1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 w:rsidRPr="0001108A">
              <w:rPr>
                <w:sz w:val="28"/>
                <w:szCs w:val="24"/>
                <w:lang w:val="en-US"/>
              </w:rPr>
              <w:t>position_id</w:t>
            </w:r>
            <w:proofErr w:type="spellEnd"/>
          </w:p>
        </w:tc>
        <w:tc>
          <w:tcPr>
            <w:tcW w:w="1637" w:type="pct"/>
            <w:shd w:val="clear" w:color="auto" w:fill="auto"/>
            <w:vAlign w:val="center"/>
          </w:tcPr>
          <w:p w14:paraId="26F74A63" w14:textId="5AF9C057" w:rsidR="009D25A1" w:rsidRDefault="009D25A1" w:rsidP="009D25A1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bigint</w:t>
            </w:r>
            <w:proofErr w:type="spellEnd"/>
          </w:p>
        </w:tc>
        <w:tc>
          <w:tcPr>
            <w:tcW w:w="1667" w:type="pct"/>
            <w:shd w:val="clear" w:color="auto" w:fill="auto"/>
            <w:vAlign w:val="center"/>
          </w:tcPr>
          <w:p w14:paraId="77ED722E" w14:textId="513DA3CF" w:rsidR="009D25A1" w:rsidRDefault="0001108A" w:rsidP="009D25A1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</w:tbl>
    <w:p w14:paraId="33948D52" w14:textId="77777777" w:rsidR="00FC521F" w:rsidRDefault="00FC521F" w:rsidP="00AB7ECE">
      <w:pPr>
        <w:ind w:firstLine="709"/>
        <w:jc w:val="right"/>
        <w:rPr>
          <w:sz w:val="28"/>
          <w:szCs w:val="28"/>
        </w:rPr>
      </w:pPr>
    </w:p>
    <w:p w14:paraId="586E645B" w14:textId="1ACA4EEF" w:rsidR="0001108A" w:rsidRDefault="0001108A" w:rsidP="0001108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таблице 2.</w:t>
      </w:r>
      <w:r w:rsidRPr="0001108A">
        <w:rPr>
          <w:sz w:val="28"/>
          <w:szCs w:val="28"/>
        </w:rPr>
        <w:t>8</w:t>
      </w:r>
      <w:r>
        <w:rPr>
          <w:sz w:val="28"/>
          <w:szCs w:val="28"/>
        </w:rPr>
        <w:t xml:space="preserve"> представлена таблица «</w:t>
      </w:r>
      <w:r>
        <w:rPr>
          <w:sz w:val="28"/>
          <w:szCs w:val="28"/>
          <w:lang w:val="en-US"/>
        </w:rPr>
        <w:t>users</w:t>
      </w:r>
      <w:r w:rsidRPr="00FC521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ser</w:t>
      </w:r>
      <w:r w:rsidRPr="00FC521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ser</w:t>
      </w:r>
      <w:r w:rsidRPr="0001108A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permissions</w:t>
      </w:r>
      <w:r>
        <w:rPr>
          <w:sz w:val="28"/>
          <w:szCs w:val="28"/>
        </w:rPr>
        <w:t>» базы данных информационной системы.</w:t>
      </w:r>
    </w:p>
    <w:p w14:paraId="1E0CD7F1" w14:textId="56CC6311" w:rsidR="0001108A" w:rsidRPr="00FC521F" w:rsidRDefault="0001108A" w:rsidP="0001108A">
      <w:pPr>
        <w:spacing w:line="240" w:lineRule="atLeast"/>
        <w:ind w:firstLine="1134"/>
        <w:jc w:val="right"/>
        <w:rPr>
          <w:sz w:val="28"/>
          <w:szCs w:val="28"/>
          <w:lang w:val="en-US"/>
        </w:rPr>
      </w:pPr>
      <w:r w:rsidRPr="00A81C83">
        <w:rPr>
          <w:sz w:val="28"/>
          <w:szCs w:val="28"/>
        </w:rPr>
        <w:t>Таблица</w:t>
      </w:r>
      <w:r w:rsidRPr="0001108A">
        <w:rPr>
          <w:sz w:val="28"/>
          <w:szCs w:val="28"/>
          <w:lang w:val="en-US"/>
        </w:rPr>
        <w:t xml:space="preserve"> 2</w:t>
      </w:r>
      <w:r>
        <w:rPr>
          <w:sz w:val="28"/>
          <w:szCs w:val="28"/>
          <w:lang w:val="en-US"/>
        </w:rPr>
        <w:t>.8</w:t>
      </w:r>
      <w:r w:rsidRPr="0001108A">
        <w:rPr>
          <w:sz w:val="28"/>
          <w:szCs w:val="28"/>
          <w:lang w:val="en-US"/>
        </w:rPr>
        <w:t xml:space="preserve"> – </w:t>
      </w:r>
      <w:proofErr w:type="spellStart"/>
      <w:r>
        <w:rPr>
          <w:sz w:val="28"/>
          <w:szCs w:val="28"/>
          <w:lang w:val="en-US"/>
        </w:rPr>
        <w:t>users</w:t>
      </w:r>
      <w:r w:rsidRPr="0001108A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user</w:t>
      </w:r>
      <w:r w:rsidRPr="0001108A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user</w:t>
      </w:r>
      <w:r w:rsidRPr="0001108A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permissions</w:t>
      </w:r>
      <w:proofErr w:type="spellEnd"/>
    </w:p>
    <w:tbl>
      <w:tblPr>
        <w:tblW w:w="371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7"/>
        <w:gridCol w:w="2274"/>
        <w:gridCol w:w="2316"/>
      </w:tblGrid>
      <w:tr w:rsidR="0001108A" w:rsidRPr="00B41907" w14:paraId="5FA95907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6DC50D11" w14:textId="77777777" w:rsidR="0001108A" w:rsidRPr="00A81C83" w:rsidRDefault="0001108A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Название поля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3B93412F" w14:textId="77777777" w:rsidR="0001108A" w:rsidRPr="00A81C83" w:rsidRDefault="0001108A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Тип данных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1B38733B" w14:textId="77777777" w:rsidR="0001108A" w:rsidRPr="00A81C83" w:rsidRDefault="0001108A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Размер поля</w:t>
            </w:r>
          </w:p>
        </w:tc>
      </w:tr>
      <w:tr w:rsidR="0001108A" w:rsidRPr="00B41907" w14:paraId="58D4D8F9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7EC93D07" w14:textId="77777777" w:rsidR="0001108A" w:rsidRPr="00A81C83" w:rsidRDefault="0001108A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 w:rsidRPr="00EA4BE3">
              <w:rPr>
                <w:sz w:val="28"/>
                <w:szCs w:val="24"/>
                <w:lang w:val="en-US"/>
              </w:rPr>
              <w:t>id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09372D6F" w14:textId="77777777" w:rsidR="0001108A" w:rsidRPr="00A81C83" w:rsidRDefault="0001108A" w:rsidP="005A227A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intege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24D6A06A" w14:textId="77777777" w:rsidR="0001108A" w:rsidRPr="00BB002E" w:rsidRDefault="0001108A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01108A" w:rsidRPr="0047516D" w14:paraId="301E26D4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7894B9D2" w14:textId="77777777" w:rsidR="0001108A" w:rsidRPr="009D25A1" w:rsidRDefault="0001108A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 w:rsidRPr="009D25A1">
              <w:rPr>
                <w:sz w:val="28"/>
                <w:szCs w:val="24"/>
                <w:lang w:val="en-US"/>
              </w:rPr>
              <w:t>user_id</w:t>
            </w:r>
            <w:proofErr w:type="spellEnd"/>
          </w:p>
        </w:tc>
        <w:tc>
          <w:tcPr>
            <w:tcW w:w="1637" w:type="pct"/>
            <w:shd w:val="clear" w:color="auto" w:fill="auto"/>
            <w:vAlign w:val="center"/>
          </w:tcPr>
          <w:p w14:paraId="7CA9A6AB" w14:textId="77777777" w:rsidR="0001108A" w:rsidRPr="00A81C83" w:rsidRDefault="0001108A" w:rsidP="005A227A">
            <w:pPr>
              <w:spacing w:line="360" w:lineRule="auto"/>
              <w:jc w:val="center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bigint</w:t>
            </w:r>
            <w:proofErr w:type="spellEnd"/>
          </w:p>
        </w:tc>
        <w:tc>
          <w:tcPr>
            <w:tcW w:w="1667" w:type="pct"/>
            <w:shd w:val="clear" w:color="auto" w:fill="auto"/>
            <w:vAlign w:val="center"/>
          </w:tcPr>
          <w:p w14:paraId="136BF838" w14:textId="77777777" w:rsidR="0001108A" w:rsidRPr="00BB002E" w:rsidRDefault="0001108A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01108A" w:rsidRPr="0047516D" w14:paraId="0611E2DE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0FC46C7C" w14:textId="155C35CD" w:rsidR="0001108A" w:rsidRPr="009D25A1" w:rsidRDefault="0001108A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proofErr w:type="spellStart"/>
            <w:r w:rsidRPr="0001108A">
              <w:rPr>
                <w:sz w:val="28"/>
                <w:szCs w:val="24"/>
                <w:lang w:val="en-US"/>
              </w:rPr>
              <w:t>permission_id</w:t>
            </w:r>
            <w:proofErr w:type="spellEnd"/>
          </w:p>
        </w:tc>
        <w:tc>
          <w:tcPr>
            <w:tcW w:w="1637" w:type="pct"/>
            <w:shd w:val="clear" w:color="auto" w:fill="auto"/>
            <w:vAlign w:val="center"/>
          </w:tcPr>
          <w:p w14:paraId="7D827FE0" w14:textId="77777777" w:rsidR="0001108A" w:rsidRDefault="0001108A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intege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1270A25F" w14:textId="77777777" w:rsidR="0001108A" w:rsidRDefault="0001108A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</w:tbl>
    <w:p w14:paraId="5BE73925" w14:textId="2C60C9F5" w:rsidR="004C1285" w:rsidRDefault="004C1285" w:rsidP="00AB7ECE">
      <w:pPr>
        <w:ind w:firstLine="709"/>
        <w:jc w:val="right"/>
        <w:rPr>
          <w:sz w:val="28"/>
          <w:szCs w:val="28"/>
        </w:rPr>
      </w:pPr>
    </w:p>
    <w:p w14:paraId="1614A924" w14:textId="63C04DF3" w:rsidR="00321AFF" w:rsidRDefault="00321AFF" w:rsidP="00321AF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таблице 2.</w:t>
      </w:r>
      <w:r w:rsidRPr="00321AFF">
        <w:rPr>
          <w:sz w:val="28"/>
          <w:szCs w:val="28"/>
        </w:rPr>
        <w:t>9</w:t>
      </w:r>
      <w:r>
        <w:rPr>
          <w:sz w:val="28"/>
          <w:szCs w:val="28"/>
        </w:rPr>
        <w:t xml:space="preserve"> представлена таблица «</w:t>
      </w:r>
      <w:r>
        <w:rPr>
          <w:sz w:val="28"/>
          <w:szCs w:val="28"/>
          <w:lang w:val="en-US"/>
        </w:rPr>
        <w:t>auth</w:t>
      </w:r>
      <w:r w:rsidRPr="00321AF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group</w:t>
      </w:r>
      <w:r>
        <w:rPr>
          <w:sz w:val="28"/>
          <w:szCs w:val="28"/>
        </w:rPr>
        <w:t>» базы данных информационной системы.</w:t>
      </w:r>
    </w:p>
    <w:p w14:paraId="31A990D0" w14:textId="595F9EC9" w:rsidR="00321AFF" w:rsidRPr="00FC521F" w:rsidRDefault="00321AFF" w:rsidP="00321AFF">
      <w:pPr>
        <w:spacing w:line="240" w:lineRule="atLeast"/>
        <w:ind w:firstLine="1134"/>
        <w:jc w:val="right"/>
        <w:rPr>
          <w:sz w:val="28"/>
          <w:szCs w:val="28"/>
          <w:lang w:val="en-US"/>
        </w:rPr>
      </w:pPr>
      <w:r w:rsidRPr="00A81C83">
        <w:rPr>
          <w:sz w:val="28"/>
          <w:szCs w:val="28"/>
        </w:rPr>
        <w:t>Таблица</w:t>
      </w:r>
      <w:r w:rsidRPr="0001108A">
        <w:rPr>
          <w:sz w:val="28"/>
          <w:szCs w:val="28"/>
          <w:lang w:val="en-US"/>
        </w:rPr>
        <w:t xml:space="preserve"> 2</w:t>
      </w:r>
      <w:r>
        <w:rPr>
          <w:sz w:val="28"/>
          <w:szCs w:val="28"/>
          <w:lang w:val="en-US"/>
        </w:rPr>
        <w:t>.9</w:t>
      </w:r>
      <w:r w:rsidRPr="0001108A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  <w:lang w:val="en-US"/>
        </w:rPr>
        <w:t>auth</w:t>
      </w:r>
      <w:r w:rsidRPr="00321AF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group</w:t>
      </w:r>
    </w:p>
    <w:tbl>
      <w:tblPr>
        <w:tblW w:w="371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7"/>
        <w:gridCol w:w="2274"/>
        <w:gridCol w:w="2316"/>
      </w:tblGrid>
      <w:tr w:rsidR="00321AFF" w:rsidRPr="00B41907" w14:paraId="4D702775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51254105" w14:textId="77777777" w:rsidR="00321AFF" w:rsidRPr="00A81C83" w:rsidRDefault="00321AFF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Название поля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1D3C4545" w14:textId="77777777" w:rsidR="00321AFF" w:rsidRPr="00A81C83" w:rsidRDefault="00321AFF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Тип данных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2C3A237C" w14:textId="77777777" w:rsidR="00321AFF" w:rsidRPr="00A81C83" w:rsidRDefault="00321AFF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Размер поля</w:t>
            </w:r>
          </w:p>
        </w:tc>
      </w:tr>
      <w:tr w:rsidR="00321AFF" w:rsidRPr="00B41907" w14:paraId="79333CC5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62A6A46B" w14:textId="77777777" w:rsidR="00321AFF" w:rsidRPr="00A81C83" w:rsidRDefault="00321AFF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 w:rsidRPr="00EA4BE3">
              <w:rPr>
                <w:sz w:val="28"/>
                <w:szCs w:val="24"/>
                <w:lang w:val="en-US"/>
              </w:rPr>
              <w:t>id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2DFE92CF" w14:textId="77777777" w:rsidR="00321AFF" w:rsidRPr="00A81C83" w:rsidRDefault="00321AFF" w:rsidP="005A227A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intege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1A52E54B" w14:textId="77777777" w:rsidR="00321AFF" w:rsidRPr="00BB002E" w:rsidRDefault="00321AFF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321AFF" w:rsidRPr="0047516D" w14:paraId="585A63D4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3DAF3931" w14:textId="735A0F6C" w:rsidR="00321AFF" w:rsidRPr="00321AFF" w:rsidRDefault="00321AFF" w:rsidP="00321AF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lastRenderedPageBreak/>
              <w:t>name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0631EEBC" w14:textId="595E3A0F" w:rsidR="00321AFF" w:rsidRPr="00A81C83" w:rsidRDefault="00321AFF" w:rsidP="00321AFF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varcha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44A06548" w14:textId="2B323CF0" w:rsidR="00321AFF" w:rsidRPr="00BB002E" w:rsidRDefault="00321AFF" w:rsidP="00321AF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150</w:t>
            </w:r>
          </w:p>
        </w:tc>
      </w:tr>
    </w:tbl>
    <w:p w14:paraId="18307567" w14:textId="77777777" w:rsidR="00321AFF" w:rsidRDefault="00321AFF" w:rsidP="00AB7ECE">
      <w:pPr>
        <w:ind w:firstLine="709"/>
        <w:jc w:val="right"/>
        <w:rPr>
          <w:sz w:val="28"/>
          <w:szCs w:val="28"/>
        </w:rPr>
      </w:pPr>
    </w:p>
    <w:p w14:paraId="6E77A566" w14:textId="77C90D0D" w:rsidR="00321AFF" w:rsidRDefault="00321AFF" w:rsidP="00321AF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таблице 2.10 описана таблица «</w:t>
      </w:r>
      <w:r>
        <w:rPr>
          <w:sz w:val="28"/>
          <w:szCs w:val="28"/>
          <w:lang w:val="en-US"/>
        </w:rPr>
        <w:t>auth</w:t>
      </w:r>
      <w:r w:rsidRPr="00321AF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group</w:t>
      </w:r>
      <w:r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permissions</w:t>
      </w:r>
      <w:r>
        <w:rPr>
          <w:sz w:val="28"/>
          <w:szCs w:val="28"/>
        </w:rPr>
        <w:t>» базы данных информационной системы.</w:t>
      </w:r>
    </w:p>
    <w:p w14:paraId="7F113383" w14:textId="58667F6F" w:rsidR="00321AFF" w:rsidRPr="00FC521F" w:rsidRDefault="00321AFF" w:rsidP="00321AFF">
      <w:pPr>
        <w:spacing w:line="240" w:lineRule="atLeast"/>
        <w:ind w:firstLine="1134"/>
        <w:jc w:val="right"/>
        <w:rPr>
          <w:sz w:val="28"/>
          <w:szCs w:val="28"/>
          <w:lang w:val="en-US"/>
        </w:rPr>
      </w:pPr>
      <w:r w:rsidRPr="00A81C83">
        <w:rPr>
          <w:sz w:val="28"/>
          <w:szCs w:val="28"/>
        </w:rPr>
        <w:t>Таблица</w:t>
      </w:r>
      <w:r w:rsidRPr="0001108A">
        <w:rPr>
          <w:sz w:val="28"/>
          <w:szCs w:val="28"/>
          <w:lang w:val="en-US"/>
        </w:rPr>
        <w:t xml:space="preserve"> 2</w:t>
      </w:r>
      <w:r>
        <w:rPr>
          <w:sz w:val="28"/>
          <w:szCs w:val="28"/>
          <w:lang w:val="en-US"/>
        </w:rPr>
        <w:t>.</w:t>
      </w:r>
      <w:r>
        <w:rPr>
          <w:sz w:val="28"/>
          <w:szCs w:val="28"/>
        </w:rPr>
        <w:t>10</w:t>
      </w:r>
      <w:r w:rsidRPr="0001108A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  <w:lang w:val="en-US"/>
        </w:rPr>
        <w:t>auth</w:t>
      </w:r>
      <w:r w:rsidRPr="00321AF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group</w:t>
      </w:r>
      <w:r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permissions</w:t>
      </w:r>
    </w:p>
    <w:tbl>
      <w:tblPr>
        <w:tblW w:w="371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7"/>
        <w:gridCol w:w="2274"/>
        <w:gridCol w:w="2316"/>
      </w:tblGrid>
      <w:tr w:rsidR="00321AFF" w:rsidRPr="00B41907" w14:paraId="021C6F78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51F2135D" w14:textId="77777777" w:rsidR="00321AFF" w:rsidRPr="00A81C83" w:rsidRDefault="00321AFF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Название поля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4EDDAA7B" w14:textId="77777777" w:rsidR="00321AFF" w:rsidRPr="00A81C83" w:rsidRDefault="00321AFF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Тип данных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28E20667" w14:textId="77777777" w:rsidR="00321AFF" w:rsidRPr="00A81C83" w:rsidRDefault="00321AFF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Размер поля</w:t>
            </w:r>
          </w:p>
        </w:tc>
      </w:tr>
      <w:tr w:rsidR="00321AFF" w:rsidRPr="00B41907" w14:paraId="58E83393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17ECFE1A" w14:textId="77777777" w:rsidR="00321AFF" w:rsidRPr="00A81C83" w:rsidRDefault="00321AFF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 w:rsidRPr="00EA4BE3">
              <w:rPr>
                <w:sz w:val="28"/>
                <w:szCs w:val="24"/>
                <w:lang w:val="en-US"/>
              </w:rPr>
              <w:t>id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79DCE510" w14:textId="77777777" w:rsidR="00321AFF" w:rsidRPr="00A81C83" w:rsidRDefault="00321AFF" w:rsidP="005A227A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intege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2A4CA1CE" w14:textId="77777777" w:rsidR="00321AFF" w:rsidRPr="00BB002E" w:rsidRDefault="00321AFF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321AFF" w:rsidRPr="0047516D" w14:paraId="2E092D9B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5F0F8324" w14:textId="03047DB1" w:rsidR="00321AFF" w:rsidRPr="00321AFF" w:rsidRDefault="00321AFF" w:rsidP="005A227A">
            <w:pPr>
              <w:spacing w:line="360" w:lineRule="auto"/>
              <w:jc w:val="center"/>
              <w:rPr>
                <w:sz w:val="28"/>
                <w:szCs w:val="24"/>
              </w:rPr>
            </w:pPr>
            <w:proofErr w:type="spellStart"/>
            <w:r w:rsidRPr="00321AFF">
              <w:rPr>
                <w:sz w:val="28"/>
                <w:szCs w:val="24"/>
              </w:rPr>
              <w:t>group_id</w:t>
            </w:r>
            <w:proofErr w:type="spellEnd"/>
          </w:p>
        </w:tc>
        <w:tc>
          <w:tcPr>
            <w:tcW w:w="1637" w:type="pct"/>
            <w:shd w:val="clear" w:color="auto" w:fill="auto"/>
            <w:vAlign w:val="center"/>
          </w:tcPr>
          <w:p w14:paraId="7126D5C4" w14:textId="527261C9" w:rsidR="00321AFF" w:rsidRPr="00A81C83" w:rsidRDefault="00321AFF" w:rsidP="005A227A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intege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79E3AA4C" w14:textId="4A27E003" w:rsidR="00321AFF" w:rsidRPr="00321AFF" w:rsidRDefault="00321AFF" w:rsidP="005A227A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-</w:t>
            </w:r>
          </w:p>
        </w:tc>
      </w:tr>
      <w:tr w:rsidR="00321AFF" w:rsidRPr="0047516D" w14:paraId="6039B927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248F5E9D" w14:textId="19049271" w:rsidR="00321AFF" w:rsidRPr="00321AFF" w:rsidRDefault="00321AFF" w:rsidP="005A227A">
            <w:pPr>
              <w:spacing w:line="360" w:lineRule="auto"/>
              <w:jc w:val="center"/>
              <w:rPr>
                <w:sz w:val="28"/>
                <w:szCs w:val="24"/>
              </w:rPr>
            </w:pPr>
            <w:proofErr w:type="spellStart"/>
            <w:r w:rsidRPr="00321AFF">
              <w:rPr>
                <w:sz w:val="28"/>
                <w:szCs w:val="24"/>
              </w:rPr>
              <w:t>permission_id</w:t>
            </w:r>
            <w:proofErr w:type="spellEnd"/>
          </w:p>
        </w:tc>
        <w:tc>
          <w:tcPr>
            <w:tcW w:w="1637" w:type="pct"/>
            <w:shd w:val="clear" w:color="auto" w:fill="auto"/>
            <w:vAlign w:val="center"/>
          </w:tcPr>
          <w:p w14:paraId="2B2D853A" w14:textId="6B5DD7BF" w:rsidR="00321AFF" w:rsidRDefault="00321AFF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intege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0C5CD3E5" w14:textId="525974BF" w:rsidR="00321AFF" w:rsidRDefault="00321AFF" w:rsidP="005A227A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-</w:t>
            </w:r>
          </w:p>
        </w:tc>
      </w:tr>
    </w:tbl>
    <w:p w14:paraId="5B48CEA5" w14:textId="66ABE7FC" w:rsidR="00AB7ECE" w:rsidRDefault="00AB7ECE" w:rsidP="00FA6894">
      <w:pPr>
        <w:ind w:firstLine="709"/>
        <w:jc w:val="right"/>
        <w:rPr>
          <w:sz w:val="28"/>
          <w:szCs w:val="28"/>
        </w:rPr>
      </w:pPr>
    </w:p>
    <w:p w14:paraId="61CE32ED" w14:textId="53451202" w:rsidR="00D67003" w:rsidRDefault="00D67003" w:rsidP="00D6700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таблице 2.11 описана таблица «</w:t>
      </w:r>
      <w:r>
        <w:rPr>
          <w:sz w:val="28"/>
          <w:szCs w:val="28"/>
          <w:lang w:val="en-US"/>
        </w:rPr>
        <w:t>auth</w:t>
      </w:r>
      <w:r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permission</w:t>
      </w:r>
      <w:r>
        <w:rPr>
          <w:sz w:val="28"/>
          <w:szCs w:val="28"/>
        </w:rPr>
        <w:t>» базы данных информационной системы.</w:t>
      </w:r>
    </w:p>
    <w:p w14:paraId="3E848D55" w14:textId="5BA4826A" w:rsidR="00D67003" w:rsidRPr="00FC521F" w:rsidRDefault="00D67003" w:rsidP="00D67003">
      <w:pPr>
        <w:spacing w:line="240" w:lineRule="atLeast"/>
        <w:ind w:firstLine="1134"/>
        <w:jc w:val="right"/>
        <w:rPr>
          <w:sz w:val="28"/>
          <w:szCs w:val="28"/>
          <w:lang w:val="en-US"/>
        </w:rPr>
      </w:pPr>
      <w:r w:rsidRPr="00A81C83">
        <w:rPr>
          <w:sz w:val="28"/>
          <w:szCs w:val="28"/>
        </w:rPr>
        <w:t>Таблица</w:t>
      </w:r>
      <w:r w:rsidRPr="0001108A">
        <w:rPr>
          <w:sz w:val="28"/>
          <w:szCs w:val="28"/>
          <w:lang w:val="en-US"/>
        </w:rPr>
        <w:t xml:space="preserve"> 2</w:t>
      </w:r>
      <w:r>
        <w:rPr>
          <w:sz w:val="28"/>
          <w:szCs w:val="28"/>
          <w:lang w:val="en-US"/>
        </w:rPr>
        <w:t>.</w:t>
      </w:r>
      <w:r w:rsidR="000B060F">
        <w:rPr>
          <w:sz w:val="28"/>
          <w:szCs w:val="28"/>
        </w:rPr>
        <w:t>11</w:t>
      </w:r>
      <w:r w:rsidRPr="0001108A">
        <w:rPr>
          <w:sz w:val="28"/>
          <w:szCs w:val="28"/>
          <w:lang w:val="en-US"/>
        </w:rPr>
        <w:t xml:space="preserve"> – </w:t>
      </w:r>
      <w:r w:rsidR="000B060F">
        <w:rPr>
          <w:sz w:val="28"/>
          <w:szCs w:val="28"/>
          <w:lang w:val="en-US"/>
        </w:rPr>
        <w:t>auth</w:t>
      </w:r>
      <w:r w:rsidR="000B060F">
        <w:rPr>
          <w:sz w:val="28"/>
          <w:szCs w:val="28"/>
        </w:rPr>
        <w:t>_</w:t>
      </w:r>
      <w:r w:rsidR="000B060F">
        <w:rPr>
          <w:sz w:val="28"/>
          <w:szCs w:val="28"/>
          <w:lang w:val="en-US"/>
        </w:rPr>
        <w:t>permission</w:t>
      </w:r>
    </w:p>
    <w:tbl>
      <w:tblPr>
        <w:tblW w:w="371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7"/>
        <w:gridCol w:w="2274"/>
        <w:gridCol w:w="2316"/>
      </w:tblGrid>
      <w:tr w:rsidR="00D67003" w:rsidRPr="00B41907" w14:paraId="50784C13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7E2ECA8B" w14:textId="77777777" w:rsidR="00D67003" w:rsidRPr="00A81C83" w:rsidRDefault="00D67003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Название поля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641D4070" w14:textId="77777777" w:rsidR="00D67003" w:rsidRPr="00A81C83" w:rsidRDefault="00D67003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Тип данных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513DF1F6" w14:textId="77777777" w:rsidR="00D67003" w:rsidRPr="00A81C83" w:rsidRDefault="00D67003" w:rsidP="005A227A">
            <w:pPr>
              <w:spacing w:line="360" w:lineRule="auto"/>
              <w:jc w:val="center"/>
              <w:rPr>
                <w:b/>
                <w:sz w:val="28"/>
                <w:szCs w:val="24"/>
              </w:rPr>
            </w:pPr>
            <w:r w:rsidRPr="00A81C83">
              <w:rPr>
                <w:b/>
                <w:sz w:val="28"/>
                <w:szCs w:val="24"/>
              </w:rPr>
              <w:t>Размер поля</w:t>
            </w:r>
          </w:p>
        </w:tc>
      </w:tr>
      <w:tr w:rsidR="00D67003" w:rsidRPr="00B41907" w14:paraId="070DA6CA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320B4959" w14:textId="77777777" w:rsidR="00D67003" w:rsidRPr="00A81C83" w:rsidRDefault="00D67003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 w:rsidRPr="00EA4BE3">
              <w:rPr>
                <w:sz w:val="28"/>
                <w:szCs w:val="24"/>
                <w:lang w:val="en-US"/>
              </w:rPr>
              <w:t>id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7609AA01" w14:textId="77777777" w:rsidR="00D67003" w:rsidRPr="00A81C83" w:rsidRDefault="00D67003" w:rsidP="005A227A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intege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6BCBDDEC" w14:textId="77777777" w:rsidR="00D67003" w:rsidRPr="00BB002E" w:rsidRDefault="00D67003" w:rsidP="005A227A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-</w:t>
            </w:r>
          </w:p>
        </w:tc>
      </w:tr>
      <w:tr w:rsidR="000B060F" w:rsidRPr="0047516D" w14:paraId="2CAECA1A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31C45732" w14:textId="464EBBA7" w:rsidR="000B060F" w:rsidRPr="000B060F" w:rsidRDefault="000B060F" w:rsidP="000B060F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codename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5451DB66" w14:textId="2B36CA85" w:rsidR="000B060F" w:rsidRPr="00A81C83" w:rsidRDefault="000B060F" w:rsidP="000B060F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varcha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635AC7C5" w14:textId="7C29985F" w:rsidR="000B060F" w:rsidRPr="00321AFF" w:rsidRDefault="000B060F" w:rsidP="000B060F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100</w:t>
            </w:r>
          </w:p>
        </w:tc>
      </w:tr>
      <w:tr w:rsidR="000B060F" w:rsidRPr="0047516D" w14:paraId="164122B1" w14:textId="77777777" w:rsidTr="005A227A">
        <w:trPr>
          <w:jc w:val="center"/>
        </w:trPr>
        <w:tc>
          <w:tcPr>
            <w:tcW w:w="1696" w:type="pct"/>
            <w:shd w:val="clear" w:color="auto" w:fill="auto"/>
            <w:vAlign w:val="center"/>
          </w:tcPr>
          <w:p w14:paraId="488C12C0" w14:textId="43C4DD3B" w:rsidR="000B060F" w:rsidRPr="000B060F" w:rsidRDefault="000B060F" w:rsidP="000B060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name</w:t>
            </w:r>
          </w:p>
        </w:tc>
        <w:tc>
          <w:tcPr>
            <w:tcW w:w="1637" w:type="pct"/>
            <w:shd w:val="clear" w:color="auto" w:fill="auto"/>
            <w:vAlign w:val="center"/>
          </w:tcPr>
          <w:p w14:paraId="40B81848" w14:textId="189FF948" w:rsidR="000B060F" w:rsidRDefault="000B060F" w:rsidP="000B060F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varchar</w:t>
            </w:r>
          </w:p>
        </w:tc>
        <w:tc>
          <w:tcPr>
            <w:tcW w:w="1667" w:type="pct"/>
            <w:shd w:val="clear" w:color="auto" w:fill="auto"/>
            <w:vAlign w:val="center"/>
          </w:tcPr>
          <w:p w14:paraId="71885566" w14:textId="28E0E368" w:rsidR="000B060F" w:rsidRDefault="000B060F" w:rsidP="000B060F">
            <w:pPr>
              <w:spacing w:line="360" w:lineRule="auto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255</w:t>
            </w:r>
          </w:p>
        </w:tc>
      </w:tr>
    </w:tbl>
    <w:p w14:paraId="6BEF9905" w14:textId="03443F80" w:rsidR="00D67003" w:rsidRDefault="00D67003" w:rsidP="00FA6894">
      <w:pPr>
        <w:ind w:firstLine="709"/>
        <w:jc w:val="right"/>
        <w:rPr>
          <w:sz w:val="28"/>
          <w:szCs w:val="28"/>
        </w:rPr>
      </w:pPr>
    </w:p>
    <w:p w14:paraId="2451277D" w14:textId="093FF39D" w:rsidR="00F33976" w:rsidRDefault="00F33976" w:rsidP="00F33976">
      <w:pPr>
        <w:pStyle w:val="2"/>
        <w:numPr>
          <w:ilvl w:val="0"/>
          <w:numId w:val="0"/>
        </w:numPr>
        <w:spacing w:before="0" w:line="360" w:lineRule="auto"/>
        <w:ind w:firstLine="709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</w:t>
      </w:r>
      <w:r w:rsidRPr="00AF6E1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7 Описание функционала информационной системы</w:t>
      </w:r>
    </w:p>
    <w:p w14:paraId="5864B575" w14:textId="211C28FF" w:rsidR="00F33976" w:rsidRDefault="00F33976" w:rsidP="00F33976">
      <w:pPr>
        <w:rPr>
          <w:sz w:val="28"/>
          <w:szCs w:val="28"/>
        </w:rPr>
      </w:pPr>
    </w:p>
    <w:p w14:paraId="505D9567" w14:textId="3139774C" w:rsidR="00195176" w:rsidRPr="00195176" w:rsidRDefault="00195176" w:rsidP="00195176">
      <w:pPr>
        <w:spacing w:after="120" w:line="360" w:lineRule="auto"/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 запуска информационной системы необходимо ввести ее адрес в браузере устройства.</w:t>
      </w:r>
    </w:p>
    <w:p w14:paraId="17DAE61C" w14:textId="5E3D9C51" w:rsidR="00F33976" w:rsidRPr="00195176" w:rsidRDefault="00F33976" w:rsidP="0020009C">
      <w:pPr>
        <w:spacing w:line="360" w:lineRule="auto"/>
        <w:ind w:firstLine="720"/>
        <w:jc w:val="both"/>
        <w:rPr>
          <w:b/>
          <w:bCs/>
          <w:color w:val="000000"/>
          <w:sz w:val="28"/>
          <w:szCs w:val="28"/>
        </w:rPr>
      </w:pPr>
      <w:r w:rsidRPr="00195176">
        <w:rPr>
          <w:b/>
          <w:bCs/>
          <w:color w:val="000000"/>
          <w:sz w:val="28"/>
          <w:szCs w:val="28"/>
        </w:rPr>
        <w:t>Авторизация</w:t>
      </w:r>
    </w:p>
    <w:p w14:paraId="6C44BE9B" w14:textId="48E76108" w:rsidR="00F33976" w:rsidRPr="00731C32" w:rsidRDefault="00F33976" w:rsidP="00F33976">
      <w:pPr>
        <w:spacing w:after="120" w:line="360" w:lineRule="auto"/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сле перехода по ссылке</w:t>
      </w:r>
      <w:r w:rsidR="00195176">
        <w:rPr>
          <w:color w:val="000000"/>
          <w:sz w:val="28"/>
          <w:szCs w:val="28"/>
        </w:rPr>
        <w:t xml:space="preserve"> информационной системы</w:t>
      </w:r>
      <w:r>
        <w:rPr>
          <w:color w:val="000000"/>
          <w:sz w:val="28"/>
          <w:szCs w:val="28"/>
        </w:rPr>
        <w:t xml:space="preserve"> появляется </w:t>
      </w:r>
      <w:r w:rsidR="007C3E92">
        <w:rPr>
          <w:color w:val="000000"/>
          <w:sz w:val="28"/>
          <w:szCs w:val="28"/>
        </w:rPr>
        <w:t>форма</w:t>
      </w:r>
      <w:r>
        <w:rPr>
          <w:color w:val="000000"/>
          <w:sz w:val="28"/>
          <w:szCs w:val="28"/>
        </w:rPr>
        <w:t xml:space="preserve"> авторизации. Для выполнения входа в информационную систему необходимо ввести логин и пароль, после чего нажать кнопку «Войти».</w:t>
      </w:r>
      <w:r w:rsidR="00731C32" w:rsidRPr="00731C32">
        <w:rPr>
          <w:color w:val="000000"/>
          <w:sz w:val="28"/>
          <w:szCs w:val="28"/>
        </w:rPr>
        <w:t xml:space="preserve"> </w:t>
      </w:r>
      <w:r w:rsidR="00731C32">
        <w:rPr>
          <w:color w:val="000000"/>
          <w:sz w:val="28"/>
          <w:szCs w:val="28"/>
        </w:rPr>
        <w:t>Пример формы авторизации представлен на рисунке 2.7.1</w:t>
      </w:r>
      <w:r w:rsidR="009045AE">
        <w:rPr>
          <w:color w:val="000000"/>
          <w:sz w:val="28"/>
          <w:szCs w:val="28"/>
        </w:rPr>
        <w:t>.</w:t>
      </w:r>
    </w:p>
    <w:p w14:paraId="2CFCDB25" w14:textId="492C555F" w:rsidR="00FA6894" w:rsidRDefault="00731C32" w:rsidP="008E010E">
      <w:pPr>
        <w:jc w:val="center"/>
        <w:rPr>
          <w:sz w:val="28"/>
          <w:szCs w:val="28"/>
        </w:rPr>
      </w:pPr>
      <w:r w:rsidRPr="00731C32">
        <w:rPr>
          <w:noProof/>
          <w:sz w:val="28"/>
          <w:szCs w:val="28"/>
        </w:rPr>
        <w:lastRenderedPageBreak/>
        <w:drawing>
          <wp:inline distT="0" distB="0" distL="0" distR="0" wp14:anchorId="44D4043D" wp14:editId="5EF3FB73">
            <wp:extent cx="4799330" cy="3847997"/>
            <wp:effectExtent l="0" t="0" r="127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50938" t="14018"/>
                    <a:stretch/>
                  </pic:blipFill>
                  <pic:spPr bwMode="auto">
                    <a:xfrm>
                      <a:off x="0" y="0"/>
                      <a:ext cx="4805349" cy="38528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C9D172" w14:textId="10FB18C9" w:rsidR="00396C91" w:rsidRPr="00CF4438" w:rsidRDefault="00B235F9" w:rsidP="00CF4438">
      <w:pPr>
        <w:spacing w:line="360" w:lineRule="auto"/>
        <w:jc w:val="center"/>
        <w:rPr>
          <w:sz w:val="22"/>
          <w:szCs w:val="22"/>
        </w:rPr>
      </w:pPr>
      <w:r w:rsidRPr="00CF4438">
        <w:rPr>
          <w:sz w:val="24"/>
          <w:szCs w:val="24"/>
        </w:rPr>
        <w:t>Рис. 2.</w:t>
      </w:r>
      <w:r w:rsidR="000333FA">
        <w:rPr>
          <w:sz w:val="24"/>
          <w:szCs w:val="24"/>
        </w:rPr>
        <w:t>7.1</w:t>
      </w:r>
      <w:r w:rsidRPr="00CF4438">
        <w:rPr>
          <w:sz w:val="24"/>
          <w:szCs w:val="24"/>
        </w:rPr>
        <w:t xml:space="preserve"> – </w:t>
      </w:r>
      <w:r w:rsidR="00CF4438">
        <w:rPr>
          <w:sz w:val="24"/>
          <w:szCs w:val="24"/>
        </w:rPr>
        <w:t>Форма авторизации</w:t>
      </w:r>
    </w:p>
    <w:p w14:paraId="05EDDE0E" w14:textId="2E1ED7F2" w:rsidR="000333FA" w:rsidRDefault="000333FA" w:rsidP="003650AA">
      <w:pPr>
        <w:ind w:firstLine="720"/>
        <w:jc w:val="both"/>
        <w:rPr>
          <w:color w:val="000000"/>
          <w:sz w:val="28"/>
          <w:szCs w:val="28"/>
        </w:rPr>
      </w:pPr>
    </w:p>
    <w:p w14:paraId="5A348906" w14:textId="785E8C69" w:rsidR="00C767C7" w:rsidRPr="00C767C7" w:rsidRDefault="0055777E" w:rsidP="0020009C">
      <w:pPr>
        <w:spacing w:line="360" w:lineRule="auto"/>
        <w:ind w:firstLine="720"/>
        <w:jc w:val="both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Главная страница информационной системы</w:t>
      </w:r>
    </w:p>
    <w:p w14:paraId="3EBF6AB0" w14:textId="3E3D7F11" w:rsidR="00CF4438" w:rsidRPr="00731C32" w:rsidRDefault="00CF4438" w:rsidP="00CF4438">
      <w:pPr>
        <w:spacing w:after="120" w:line="360" w:lineRule="auto"/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осле </w:t>
      </w:r>
      <w:r w:rsidR="00C767C7">
        <w:rPr>
          <w:color w:val="000000"/>
          <w:sz w:val="28"/>
          <w:szCs w:val="28"/>
        </w:rPr>
        <w:t>авторизации нас перенаправит на главную страницу информационной системы</w:t>
      </w:r>
      <w:r>
        <w:rPr>
          <w:color w:val="000000"/>
          <w:sz w:val="28"/>
          <w:szCs w:val="28"/>
        </w:rPr>
        <w:t xml:space="preserve">. </w:t>
      </w:r>
      <w:r w:rsidR="00C767C7">
        <w:rPr>
          <w:color w:val="000000"/>
          <w:sz w:val="28"/>
          <w:szCs w:val="28"/>
        </w:rPr>
        <w:t>Данная страница содержит информацию о последних действиях активного пользователя, а также ссылки на доступный функционал пользователя. Для каждого пользователя есть свои права доступа, в зависимости от них отображается доступный функционал. Пример отображения главной страницы приведен на рисунке 2.7.2.</w:t>
      </w:r>
    </w:p>
    <w:p w14:paraId="506CB808" w14:textId="1D974C47" w:rsidR="00CF4438" w:rsidRDefault="00C767C7" w:rsidP="008E010E">
      <w:pPr>
        <w:jc w:val="center"/>
        <w:rPr>
          <w:sz w:val="28"/>
          <w:szCs w:val="28"/>
        </w:rPr>
      </w:pPr>
      <w:r w:rsidRPr="00C767C7">
        <w:rPr>
          <w:noProof/>
          <w:sz w:val="28"/>
          <w:szCs w:val="28"/>
        </w:rPr>
        <w:drawing>
          <wp:inline distT="0" distB="0" distL="0" distR="0" wp14:anchorId="505606AD" wp14:editId="3605EC25">
            <wp:extent cx="6228713" cy="1879600"/>
            <wp:effectExtent l="0" t="0" r="127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251713" cy="1886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CD96E" w14:textId="0B50E061" w:rsidR="00CF4438" w:rsidRDefault="00CF4438" w:rsidP="00CF4438">
      <w:pPr>
        <w:spacing w:line="360" w:lineRule="auto"/>
        <w:jc w:val="center"/>
        <w:rPr>
          <w:sz w:val="24"/>
          <w:szCs w:val="24"/>
        </w:rPr>
      </w:pPr>
      <w:r w:rsidRPr="00CF4438">
        <w:rPr>
          <w:sz w:val="24"/>
          <w:szCs w:val="24"/>
        </w:rPr>
        <w:t>Рис. 2.</w:t>
      </w:r>
      <w:r w:rsidR="003650AA">
        <w:rPr>
          <w:sz w:val="24"/>
          <w:szCs w:val="24"/>
        </w:rPr>
        <w:t>7.2</w:t>
      </w:r>
      <w:r w:rsidRPr="00CF4438">
        <w:rPr>
          <w:sz w:val="24"/>
          <w:szCs w:val="24"/>
        </w:rPr>
        <w:t xml:space="preserve"> – </w:t>
      </w:r>
      <w:r w:rsidR="003650AA">
        <w:rPr>
          <w:sz w:val="24"/>
          <w:szCs w:val="24"/>
        </w:rPr>
        <w:t>Главная страница информационной системы</w:t>
      </w:r>
    </w:p>
    <w:p w14:paraId="38BCB178" w14:textId="77777777" w:rsidR="008E010E" w:rsidRPr="00CF4438" w:rsidRDefault="008E010E" w:rsidP="00CF4438">
      <w:pPr>
        <w:spacing w:line="360" w:lineRule="auto"/>
        <w:jc w:val="center"/>
        <w:rPr>
          <w:sz w:val="22"/>
          <w:szCs w:val="22"/>
        </w:rPr>
      </w:pPr>
    </w:p>
    <w:p w14:paraId="287A84C8" w14:textId="1F97CC6A" w:rsidR="005A084D" w:rsidRPr="00C767C7" w:rsidRDefault="003844DA" w:rsidP="0020009C">
      <w:pPr>
        <w:spacing w:line="360" w:lineRule="auto"/>
        <w:ind w:firstLine="720"/>
        <w:jc w:val="both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>Должности</w:t>
      </w:r>
    </w:p>
    <w:p w14:paraId="6F135400" w14:textId="4DE4B913" w:rsidR="00365218" w:rsidRDefault="0020009C" w:rsidP="00367DDA">
      <w:pPr>
        <w:spacing w:after="120" w:line="360" w:lineRule="auto"/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Блок «ПОЛЬЗОВАТЕЛИ» содержит ссылки на </w:t>
      </w:r>
      <w:r w:rsidR="00367DDA">
        <w:rPr>
          <w:color w:val="000000"/>
          <w:sz w:val="28"/>
          <w:szCs w:val="28"/>
        </w:rPr>
        <w:t>просмотр</w:t>
      </w:r>
      <w:r>
        <w:rPr>
          <w:color w:val="000000"/>
          <w:sz w:val="28"/>
          <w:szCs w:val="28"/>
        </w:rPr>
        <w:t xml:space="preserve"> </w:t>
      </w:r>
      <w:r w:rsidR="00451954">
        <w:rPr>
          <w:color w:val="000000"/>
          <w:sz w:val="28"/>
          <w:szCs w:val="28"/>
        </w:rPr>
        <w:t>информации,</w:t>
      </w:r>
      <w:r>
        <w:rPr>
          <w:color w:val="000000"/>
          <w:sz w:val="28"/>
          <w:szCs w:val="28"/>
        </w:rPr>
        <w:t xml:space="preserve"> связанной с пользователями, а именно: «Должности» и «Пользователи»</w:t>
      </w:r>
      <w:r w:rsidR="00451954">
        <w:rPr>
          <w:color w:val="000000"/>
          <w:sz w:val="28"/>
          <w:szCs w:val="28"/>
        </w:rPr>
        <w:t xml:space="preserve">. Для просмотра информации о должностях необходимо перейти по ссылке «Должности» в левой части страницы. </w:t>
      </w:r>
      <w:r w:rsidR="00933AF1">
        <w:rPr>
          <w:color w:val="000000"/>
          <w:sz w:val="28"/>
          <w:szCs w:val="28"/>
        </w:rPr>
        <w:t>Осуществится переход на страницу всех должностей, которые доступны в информационной системе. Пример отображения страницы «Должности» представлен на рисунке 2.7.3.</w:t>
      </w:r>
    </w:p>
    <w:p w14:paraId="0B3256D0" w14:textId="58FA70B1" w:rsidR="005A084D" w:rsidRDefault="007A38A0" w:rsidP="008E010E">
      <w:pPr>
        <w:jc w:val="center"/>
        <w:rPr>
          <w:sz w:val="28"/>
          <w:szCs w:val="28"/>
        </w:rPr>
      </w:pPr>
      <w:r w:rsidRPr="007A38A0">
        <w:rPr>
          <w:noProof/>
          <w:sz w:val="28"/>
          <w:szCs w:val="28"/>
        </w:rPr>
        <w:drawing>
          <wp:inline distT="0" distB="0" distL="0" distR="0" wp14:anchorId="1AC218FC" wp14:editId="4AB342DA">
            <wp:extent cx="6386877" cy="269470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03252" cy="2701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92E6C" w14:textId="7103B38A" w:rsidR="005A084D" w:rsidRDefault="005A084D" w:rsidP="005A084D">
      <w:pPr>
        <w:spacing w:line="360" w:lineRule="auto"/>
        <w:jc w:val="center"/>
        <w:rPr>
          <w:sz w:val="24"/>
          <w:szCs w:val="24"/>
        </w:rPr>
      </w:pPr>
      <w:r w:rsidRPr="00CF4438">
        <w:rPr>
          <w:sz w:val="24"/>
          <w:szCs w:val="24"/>
        </w:rPr>
        <w:t>Рис. 2.</w:t>
      </w:r>
      <w:r>
        <w:rPr>
          <w:sz w:val="24"/>
          <w:szCs w:val="24"/>
        </w:rPr>
        <w:t>7.</w:t>
      </w:r>
      <w:r w:rsidR="00C16AF8">
        <w:rPr>
          <w:sz w:val="24"/>
          <w:szCs w:val="24"/>
        </w:rPr>
        <w:t>3</w:t>
      </w:r>
      <w:r w:rsidRPr="00CF4438">
        <w:rPr>
          <w:sz w:val="24"/>
          <w:szCs w:val="24"/>
        </w:rPr>
        <w:t xml:space="preserve"> – </w:t>
      </w:r>
      <w:r w:rsidR="00F3558B">
        <w:rPr>
          <w:sz w:val="24"/>
          <w:szCs w:val="24"/>
        </w:rPr>
        <w:t>С</w:t>
      </w:r>
      <w:r w:rsidR="00B2707A">
        <w:rPr>
          <w:sz w:val="24"/>
          <w:szCs w:val="24"/>
        </w:rPr>
        <w:t>траница «Должности»</w:t>
      </w:r>
    </w:p>
    <w:p w14:paraId="782BC1FA" w14:textId="41BD911A" w:rsidR="00ED0F06" w:rsidRPr="00F26FC4" w:rsidRDefault="00ED0F06" w:rsidP="00F26FC4">
      <w:pPr>
        <w:jc w:val="center"/>
        <w:rPr>
          <w:sz w:val="28"/>
          <w:szCs w:val="28"/>
        </w:rPr>
      </w:pPr>
    </w:p>
    <w:p w14:paraId="0E902DD0" w14:textId="3C4FC65D" w:rsidR="00ED0F06" w:rsidRDefault="001E0E34" w:rsidP="00ED0F06">
      <w:pPr>
        <w:spacing w:after="120" w:line="360" w:lineRule="auto"/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 добавления новой должности в информационной системе необходимо нажать на ссылку «Добавить»</w:t>
      </w:r>
      <w:r w:rsidR="00F32506">
        <w:rPr>
          <w:color w:val="000000"/>
          <w:sz w:val="28"/>
          <w:szCs w:val="28"/>
        </w:rPr>
        <w:t xml:space="preserve"> или «Добавить должность»</w:t>
      </w:r>
      <w:r>
        <w:rPr>
          <w:color w:val="000000"/>
          <w:sz w:val="28"/>
          <w:szCs w:val="28"/>
        </w:rPr>
        <w:t>,</w:t>
      </w:r>
      <w:r w:rsidR="004B0D9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котор</w:t>
      </w:r>
      <w:r w:rsidR="00486E68">
        <w:rPr>
          <w:color w:val="000000"/>
          <w:sz w:val="28"/>
          <w:szCs w:val="28"/>
        </w:rPr>
        <w:t>ы</w:t>
      </w:r>
      <w:r w:rsidR="006479B9"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 xml:space="preserve"> находится в левой и правой части страницы</w:t>
      </w:r>
      <w:r w:rsidR="00EF63A6">
        <w:rPr>
          <w:color w:val="000000"/>
          <w:sz w:val="28"/>
          <w:szCs w:val="28"/>
        </w:rPr>
        <w:t>. Пример страницы добавления должностей представлен на рисунке 2.7.4.</w:t>
      </w:r>
    </w:p>
    <w:p w14:paraId="6455EB86" w14:textId="2F84F65F" w:rsidR="00861810" w:rsidRDefault="008E010E" w:rsidP="008E010E">
      <w:pPr>
        <w:jc w:val="center"/>
        <w:rPr>
          <w:sz w:val="28"/>
          <w:szCs w:val="28"/>
        </w:rPr>
      </w:pPr>
      <w:r w:rsidRPr="008E010E">
        <w:rPr>
          <w:noProof/>
          <w:sz w:val="28"/>
          <w:szCs w:val="28"/>
        </w:rPr>
        <w:drawing>
          <wp:inline distT="0" distB="0" distL="0" distR="0" wp14:anchorId="1AEC79E6" wp14:editId="77C03C17">
            <wp:extent cx="6143106" cy="1996263"/>
            <wp:effectExtent l="0" t="0" r="0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80482" cy="2008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39608D" w14:textId="6D156ECF" w:rsidR="00861810" w:rsidRDefault="00861810" w:rsidP="00861810">
      <w:pPr>
        <w:spacing w:line="360" w:lineRule="auto"/>
        <w:jc w:val="center"/>
        <w:rPr>
          <w:sz w:val="24"/>
          <w:szCs w:val="24"/>
        </w:rPr>
      </w:pPr>
      <w:r w:rsidRPr="00CF4438">
        <w:rPr>
          <w:sz w:val="24"/>
          <w:szCs w:val="24"/>
        </w:rPr>
        <w:t>Рис. 2.</w:t>
      </w:r>
      <w:r>
        <w:rPr>
          <w:sz w:val="24"/>
          <w:szCs w:val="24"/>
        </w:rPr>
        <w:t>7.</w:t>
      </w:r>
      <w:r w:rsidR="00E977B5">
        <w:rPr>
          <w:sz w:val="24"/>
          <w:szCs w:val="24"/>
        </w:rPr>
        <w:t>4</w:t>
      </w:r>
      <w:r w:rsidRPr="00CF4438">
        <w:rPr>
          <w:sz w:val="24"/>
          <w:szCs w:val="24"/>
        </w:rPr>
        <w:t xml:space="preserve"> – </w:t>
      </w:r>
      <w:r w:rsidR="00F3558B">
        <w:rPr>
          <w:sz w:val="24"/>
          <w:szCs w:val="24"/>
        </w:rPr>
        <w:t>С</w:t>
      </w:r>
      <w:r>
        <w:rPr>
          <w:sz w:val="24"/>
          <w:szCs w:val="24"/>
        </w:rPr>
        <w:t xml:space="preserve">траница </w:t>
      </w:r>
      <w:r w:rsidR="00F3558B">
        <w:rPr>
          <w:sz w:val="24"/>
          <w:szCs w:val="24"/>
        </w:rPr>
        <w:t>добавление должности</w:t>
      </w:r>
    </w:p>
    <w:p w14:paraId="098ACA7C" w14:textId="02034601" w:rsidR="00DB3B7B" w:rsidRDefault="008850AE" w:rsidP="00DB3B7B">
      <w:pPr>
        <w:spacing w:after="120" w:line="360" w:lineRule="auto"/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После ввода новой должности необходимо нажать на кнопку «Добавить должность»</w:t>
      </w:r>
      <w:r w:rsidR="00DB3B7B">
        <w:rPr>
          <w:color w:val="000000"/>
          <w:sz w:val="28"/>
          <w:szCs w:val="28"/>
        </w:rPr>
        <w:t>.</w:t>
      </w:r>
      <w:r w:rsidR="00952269">
        <w:rPr>
          <w:color w:val="000000"/>
          <w:sz w:val="28"/>
          <w:szCs w:val="28"/>
        </w:rPr>
        <w:t xml:space="preserve"> После сохранения должности в базе данных информационной системы нас перенаправит на страницу просм</w:t>
      </w:r>
      <w:r w:rsidR="004069CC">
        <w:rPr>
          <w:color w:val="000000"/>
          <w:sz w:val="28"/>
          <w:szCs w:val="28"/>
        </w:rPr>
        <w:t>о</w:t>
      </w:r>
      <w:r w:rsidR="00952269">
        <w:rPr>
          <w:color w:val="000000"/>
          <w:sz w:val="28"/>
          <w:szCs w:val="28"/>
        </w:rPr>
        <w:t>тра</w:t>
      </w:r>
      <w:r w:rsidR="00DE25A7">
        <w:rPr>
          <w:color w:val="000000"/>
          <w:sz w:val="28"/>
          <w:szCs w:val="28"/>
        </w:rPr>
        <w:t xml:space="preserve"> созданной</w:t>
      </w:r>
      <w:r w:rsidR="00952269">
        <w:rPr>
          <w:color w:val="000000"/>
          <w:sz w:val="28"/>
          <w:szCs w:val="28"/>
        </w:rPr>
        <w:t xml:space="preserve"> должности</w:t>
      </w:r>
      <w:r w:rsidR="001B41AD">
        <w:rPr>
          <w:color w:val="000000"/>
          <w:sz w:val="28"/>
          <w:szCs w:val="28"/>
        </w:rPr>
        <w:t>, пример которой изображен на рисунке 2.7.6</w:t>
      </w:r>
      <w:r w:rsidR="00DE25A7">
        <w:rPr>
          <w:color w:val="000000"/>
          <w:sz w:val="28"/>
          <w:szCs w:val="28"/>
        </w:rPr>
        <w:t>.</w:t>
      </w:r>
      <w:r w:rsidR="00C6273B">
        <w:rPr>
          <w:color w:val="000000"/>
          <w:sz w:val="28"/>
          <w:szCs w:val="28"/>
        </w:rPr>
        <w:t xml:space="preserve"> </w:t>
      </w:r>
      <w:r w:rsidR="00C37271">
        <w:rPr>
          <w:color w:val="000000"/>
          <w:sz w:val="28"/>
          <w:szCs w:val="28"/>
        </w:rPr>
        <w:t xml:space="preserve">Также </w:t>
      </w:r>
      <w:r w:rsidRPr="00C37271">
        <w:rPr>
          <w:color w:val="000000"/>
          <w:sz w:val="28"/>
          <w:szCs w:val="28"/>
        </w:rPr>
        <w:t>новая должность отобразится на странице «Должности».</w:t>
      </w:r>
      <w:r w:rsidR="00752D62" w:rsidRPr="00C37271">
        <w:rPr>
          <w:color w:val="000000"/>
          <w:sz w:val="28"/>
          <w:szCs w:val="28"/>
        </w:rPr>
        <w:t xml:space="preserve"> </w:t>
      </w:r>
      <w:r w:rsidR="00752D62">
        <w:rPr>
          <w:color w:val="000000"/>
          <w:sz w:val="28"/>
          <w:szCs w:val="28"/>
        </w:rPr>
        <w:t>Пример добавления новой должности приведен на рисунках 2.7.5 и 2.7.</w:t>
      </w:r>
      <w:r w:rsidR="00392353">
        <w:rPr>
          <w:color w:val="000000"/>
          <w:sz w:val="28"/>
          <w:szCs w:val="28"/>
        </w:rPr>
        <w:t>7.</w:t>
      </w:r>
    </w:p>
    <w:p w14:paraId="2C86ACB2" w14:textId="5736836A" w:rsidR="00DB3B7B" w:rsidRDefault="004A0006" w:rsidP="00DB3B7B">
      <w:pPr>
        <w:jc w:val="center"/>
        <w:rPr>
          <w:sz w:val="28"/>
          <w:szCs w:val="28"/>
        </w:rPr>
      </w:pPr>
      <w:r w:rsidRPr="004A0006">
        <w:rPr>
          <w:noProof/>
          <w:sz w:val="28"/>
          <w:szCs w:val="28"/>
        </w:rPr>
        <w:drawing>
          <wp:inline distT="0" distB="0" distL="0" distR="0" wp14:anchorId="615C6B06" wp14:editId="606701F5">
            <wp:extent cx="5940425" cy="1938020"/>
            <wp:effectExtent l="0" t="0" r="3175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8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9C049A" w14:textId="2B7E6E05" w:rsidR="00DB3B7B" w:rsidRDefault="00DB3B7B" w:rsidP="00DB3B7B">
      <w:pPr>
        <w:spacing w:line="360" w:lineRule="auto"/>
        <w:jc w:val="center"/>
        <w:rPr>
          <w:sz w:val="24"/>
          <w:szCs w:val="24"/>
        </w:rPr>
      </w:pPr>
      <w:r w:rsidRPr="00CF4438">
        <w:rPr>
          <w:sz w:val="24"/>
          <w:szCs w:val="24"/>
        </w:rPr>
        <w:t>Рис. 2.</w:t>
      </w:r>
      <w:r>
        <w:rPr>
          <w:sz w:val="24"/>
          <w:szCs w:val="24"/>
        </w:rPr>
        <w:t>7.</w:t>
      </w:r>
      <w:r w:rsidR="004A0006">
        <w:rPr>
          <w:sz w:val="24"/>
          <w:szCs w:val="24"/>
        </w:rPr>
        <w:t>5</w:t>
      </w:r>
      <w:r w:rsidRPr="00CF4438">
        <w:rPr>
          <w:sz w:val="24"/>
          <w:szCs w:val="24"/>
        </w:rPr>
        <w:t xml:space="preserve"> – </w:t>
      </w:r>
      <w:r w:rsidR="009D2602">
        <w:rPr>
          <w:sz w:val="24"/>
          <w:szCs w:val="24"/>
        </w:rPr>
        <w:t>Добавление новой должности «Начальник экстренной службы участка»</w:t>
      </w:r>
    </w:p>
    <w:p w14:paraId="2C4F9307" w14:textId="5495FE4F" w:rsidR="0050385E" w:rsidRPr="0050385E" w:rsidRDefault="0050385E" w:rsidP="0050385E">
      <w:pPr>
        <w:jc w:val="center"/>
        <w:rPr>
          <w:sz w:val="28"/>
          <w:szCs w:val="28"/>
        </w:rPr>
      </w:pPr>
    </w:p>
    <w:p w14:paraId="448CA8ED" w14:textId="56BBC5A2" w:rsidR="0050385E" w:rsidRDefault="00392353" w:rsidP="0050385E">
      <w:pPr>
        <w:jc w:val="center"/>
        <w:rPr>
          <w:sz w:val="28"/>
          <w:szCs w:val="28"/>
        </w:rPr>
      </w:pPr>
      <w:r w:rsidRPr="00392353">
        <w:rPr>
          <w:noProof/>
          <w:sz w:val="28"/>
          <w:szCs w:val="28"/>
        </w:rPr>
        <w:drawing>
          <wp:inline distT="0" distB="0" distL="0" distR="0" wp14:anchorId="7C99A998" wp14:editId="679E8F21">
            <wp:extent cx="5940425" cy="195072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5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96EA0" w14:textId="22FEE7B3" w:rsidR="0050385E" w:rsidRDefault="0050385E" w:rsidP="0050385E">
      <w:pPr>
        <w:spacing w:line="360" w:lineRule="auto"/>
        <w:jc w:val="center"/>
        <w:rPr>
          <w:sz w:val="24"/>
          <w:szCs w:val="24"/>
        </w:rPr>
      </w:pPr>
      <w:r w:rsidRPr="00CF4438">
        <w:rPr>
          <w:sz w:val="24"/>
          <w:szCs w:val="24"/>
        </w:rPr>
        <w:t>Рис. 2.</w:t>
      </w:r>
      <w:r>
        <w:rPr>
          <w:sz w:val="24"/>
          <w:szCs w:val="24"/>
        </w:rPr>
        <w:t>7.6</w:t>
      </w:r>
      <w:r w:rsidRPr="00CF4438">
        <w:rPr>
          <w:sz w:val="24"/>
          <w:szCs w:val="24"/>
        </w:rPr>
        <w:t xml:space="preserve"> – </w:t>
      </w:r>
      <w:r w:rsidR="00C149FC">
        <w:rPr>
          <w:sz w:val="24"/>
          <w:szCs w:val="24"/>
        </w:rPr>
        <w:t>Просмотр созданной должности</w:t>
      </w:r>
    </w:p>
    <w:p w14:paraId="280B8D27" w14:textId="35B36378" w:rsidR="003C0D91" w:rsidRPr="003C0D91" w:rsidRDefault="003C0D91" w:rsidP="00C2057D">
      <w:pPr>
        <w:jc w:val="center"/>
        <w:rPr>
          <w:sz w:val="28"/>
          <w:szCs w:val="28"/>
        </w:rPr>
      </w:pPr>
    </w:p>
    <w:p w14:paraId="004EAAF5" w14:textId="44275BA7" w:rsidR="003C0D91" w:rsidRDefault="00DD59AC" w:rsidP="003C0D91">
      <w:pPr>
        <w:jc w:val="center"/>
        <w:rPr>
          <w:sz w:val="28"/>
          <w:szCs w:val="28"/>
        </w:rPr>
      </w:pPr>
      <w:r w:rsidRPr="00DD59AC">
        <w:rPr>
          <w:noProof/>
          <w:sz w:val="28"/>
          <w:szCs w:val="28"/>
        </w:rPr>
        <w:drawing>
          <wp:inline distT="0" distB="0" distL="0" distR="0" wp14:anchorId="34F3F0DB" wp14:editId="00E22F25">
            <wp:extent cx="2171700" cy="2124996"/>
            <wp:effectExtent l="0" t="0" r="0" b="88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194498" cy="2147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0C0E5" w14:textId="1FC55F34" w:rsidR="00470F90" w:rsidRPr="003C71AB" w:rsidRDefault="003C0D91" w:rsidP="003C71AB">
      <w:pPr>
        <w:spacing w:line="360" w:lineRule="auto"/>
        <w:jc w:val="center"/>
        <w:rPr>
          <w:sz w:val="24"/>
          <w:szCs w:val="24"/>
        </w:rPr>
      </w:pPr>
      <w:r w:rsidRPr="00CF4438">
        <w:rPr>
          <w:sz w:val="24"/>
          <w:szCs w:val="24"/>
        </w:rPr>
        <w:t>Рис. 2.</w:t>
      </w:r>
      <w:r>
        <w:rPr>
          <w:sz w:val="24"/>
          <w:szCs w:val="24"/>
        </w:rPr>
        <w:t>7.7</w:t>
      </w:r>
      <w:r w:rsidRPr="00CF4438">
        <w:rPr>
          <w:sz w:val="24"/>
          <w:szCs w:val="24"/>
        </w:rPr>
        <w:t xml:space="preserve"> – </w:t>
      </w:r>
      <w:r w:rsidR="00AD0879">
        <w:rPr>
          <w:sz w:val="24"/>
          <w:szCs w:val="24"/>
        </w:rPr>
        <w:t>Отображение созданной должности на странице «Должности»</w:t>
      </w:r>
    </w:p>
    <w:p w14:paraId="557F48B0" w14:textId="2AAA090B" w:rsidR="004633FE" w:rsidRDefault="00470F90" w:rsidP="00470F90">
      <w:pPr>
        <w:spacing w:after="120" w:line="360" w:lineRule="auto"/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Для изменения информации о выбранной должности, необходимо нажать кнопку «Изменить» на странице «Просмотр должности», пример которой изображен на рисунке 2.7.6. После нас перенаправит на страницу изменения должности, изображенной на рисунке 2.7.8.</w:t>
      </w:r>
      <w:r w:rsidR="00815841">
        <w:rPr>
          <w:color w:val="000000"/>
          <w:sz w:val="28"/>
          <w:szCs w:val="28"/>
        </w:rPr>
        <w:t xml:space="preserve"> На данной странице находится поле формы и информация, которую необходимо изменить, в это</w:t>
      </w:r>
      <w:r w:rsidR="004633FE">
        <w:rPr>
          <w:color w:val="000000"/>
          <w:sz w:val="28"/>
          <w:szCs w:val="28"/>
        </w:rPr>
        <w:t>м</w:t>
      </w:r>
      <w:r w:rsidR="00815841">
        <w:rPr>
          <w:color w:val="000000"/>
          <w:sz w:val="28"/>
          <w:szCs w:val="28"/>
        </w:rPr>
        <w:t xml:space="preserve"> поле</w:t>
      </w:r>
      <w:r w:rsidR="00FF2167">
        <w:rPr>
          <w:color w:val="000000"/>
          <w:sz w:val="28"/>
          <w:szCs w:val="28"/>
        </w:rPr>
        <w:t>. Для сохранения изменений необходимо нажать кнопку «Сохранить изменения должности». Наша информация об должности обновится и также отобразится на странице «Должности».</w:t>
      </w:r>
      <w:r w:rsidR="005800A1">
        <w:rPr>
          <w:color w:val="000000"/>
          <w:sz w:val="28"/>
          <w:szCs w:val="28"/>
        </w:rPr>
        <w:t xml:space="preserve"> Пример </w:t>
      </w:r>
      <w:r w:rsidR="00A83C32">
        <w:rPr>
          <w:color w:val="000000"/>
          <w:sz w:val="28"/>
          <w:szCs w:val="28"/>
        </w:rPr>
        <w:t>изменени</w:t>
      </w:r>
      <w:r w:rsidR="00C65C1E">
        <w:rPr>
          <w:color w:val="000000"/>
          <w:sz w:val="28"/>
          <w:szCs w:val="28"/>
        </w:rPr>
        <w:t>я</w:t>
      </w:r>
      <w:r w:rsidR="005800A1">
        <w:rPr>
          <w:color w:val="000000"/>
          <w:sz w:val="28"/>
          <w:szCs w:val="28"/>
        </w:rPr>
        <w:t xml:space="preserve"> информации о должности изображен на рисунк</w:t>
      </w:r>
      <w:r w:rsidR="00F27665">
        <w:rPr>
          <w:color w:val="000000"/>
          <w:sz w:val="28"/>
          <w:szCs w:val="28"/>
        </w:rPr>
        <w:t>ах</w:t>
      </w:r>
      <w:r w:rsidR="005800A1">
        <w:rPr>
          <w:color w:val="000000"/>
          <w:sz w:val="28"/>
          <w:szCs w:val="28"/>
        </w:rPr>
        <w:t xml:space="preserve"> 2.7.</w:t>
      </w:r>
      <w:r w:rsidR="00440483">
        <w:rPr>
          <w:color w:val="000000"/>
          <w:sz w:val="28"/>
          <w:szCs w:val="28"/>
        </w:rPr>
        <w:t>9</w:t>
      </w:r>
      <w:r w:rsidR="00F27665">
        <w:rPr>
          <w:color w:val="000000"/>
          <w:sz w:val="28"/>
          <w:szCs w:val="28"/>
        </w:rPr>
        <w:t xml:space="preserve"> и 2.7.10.</w:t>
      </w:r>
    </w:p>
    <w:p w14:paraId="54C3D145" w14:textId="20BAD66C" w:rsidR="00470F90" w:rsidRDefault="00471B9F" w:rsidP="00DE740A">
      <w:pPr>
        <w:jc w:val="center"/>
        <w:rPr>
          <w:color w:val="000000"/>
          <w:sz w:val="28"/>
          <w:szCs w:val="28"/>
        </w:rPr>
      </w:pPr>
      <w:r w:rsidRPr="00471B9F">
        <w:rPr>
          <w:noProof/>
          <w:color w:val="000000"/>
          <w:sz w:val="28"/>
          <w:szCs w:val="28"/>
        </w:rPr>
        <w:drawing>
          <wp:inline distT="0" distB="0" distL="0" distR="0" wp14:anchorId="368295F3" wp14:editId="0CD6755B">
            <wp:extent cx="5940425" cy="2356485"/>
            <wp:effectExtent l="0" t="0" r="3175" b="571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56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BFBBA" w14:textId="2F7CEF0C" w:rsidR="00DE740A" w:rsidRDefault="00DE740A" w:rsidP="00DE740A">
      <w:pPr>
        <w:spacing w:line="360" w:lineRule="auto"/>
        <w:jc w:val="center"/>
        <w:rPr>
          <w:sz w:val="24"/>
          <w:szCs w:val="24"/>
        </w:rPr>
      </w:pPr>
      <w:r w:rsidRPr="00CF4438">
        <w:rPr>
          <w:sz w:val="24"/>
          <w:szCs w:val="24"/>
        </w:rPr>
        <w:t>Рис. 2.</w:t>
      </w:r>
      <w:r>
        <w:rPr>
          <w:sz w:val="24"/>
          <w:szCs w:val="24"/>
        </w:rPr>
        <w:t>7.</w:t>
      </w:r>
      <w:r w:rsidR="00C65C1E">
        <w:rPr>
          <w:sz w:val="24"/>
          <w:szCs w:val="24"/>
        </w:rPr>
        <w:t>8</w:t>
      </w:r>
      <w:r w:rsidRPr="00CF4438">
        <w:rPr>
          <w:sz w:val="24"/>
          <w:szCs w:val="24"/>
        </w:rPr>
        <w:t xml:space="preserve"> – </w:t>
      </w:r>
      <w:r w:rsidR="002722B9">
        <w:rPr>
          <w:sz w:val="24"/>
          <w:szCs w:val="24"/>
        </w:rPr>
        <w:t>О</w:t>
      </w:r>
      <w:r>
        <w:rPr>
          <w:sz w:val="24"/>
          <w:szCs w:val="24"/>
        </w:rPr>
        <w:t>тображение страницы изменения информации о должности</w:t>
      </w:r>
    </w:p>
    <w:p w14:paraId="1EFEC0D4" w14:textId="62364C71" w:rsidR="004D0FCC" w:rsidRDefault="004D0FCC" w:rsidP="00DE740A">
      <w:pPr>
        <w:spacing w:line="360" w:lineRule="auto"/>
        <w:jc w:val="center"/>
        <w:rPr>
          <w:sz w:val="24"/>
          <w:szCs w:val="24"/>
        </w:rPr>
      </w:pPr>
    </w:p>
    <w:p w14:paraId="4AF4E7E4" w14:textId="3908196B" w:rsidR="004D0FCC" w:rsidRDefault="007124C3" w:rsidP="004D0FCC">
      <w:pPr>
        <w:jc w:val="center"/>
        <w:rPr>
          <w:color w:val="000000"/>
          <w:sz w:val="28"/>
          <w:szCs w:val="28"/>
        </w:rPr>
      </w:pPr>
      <w:r w:rsidRPr="007124C3">
        <w:rPr>
          <w:noProof/>
          <w:color w:val="000000"/>
          <w:sz w:val="28"/>
          <w:szCs w:val="28"/>
        </w:rPr>
        <w:drawing>
          <wp:inline distT="0" distB="0" distL="0" distR="0" wp14:anchorId="06C3E8E1" wp14:editId="40553139">
            <wp:extent cx="5940425" cy="2312035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1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70F98F" w14:textId="116AE527" w:rsidR="004D0FCC" w:rsidRDefault="004D0FCC" w:rsidP="004D0FCC">
      <w:pPr>
        <w:spacing w:line="360" w:lineRule="auto"/>
        <w:jc w:val="center"/>
        <w:rPr>
          <w:sz w:val="24"/>
          <w:szCs w:val="24"/>
        </w:rPr>
      </w:pPr>
      <w:r w:rsidRPr="00CF4438">
        <w:rPr>
          <w:sz w:val="24"/>
          <w:szCs w:val="24"/>
        </w:rPr>
        <w:t>Рис. 2.</w:t>
      </w:r>
      <w:r>
        <w:rPr>
          <w:sz w:val="24"/>
          <w:szCs w:val="24"/>
        </w:rPr>
        <w:t>7.9</w:t>
      </w:r>
      <w:r w:rsidRPr="00CF4438">
        <w:rPr>
          <w:sz w:val="24"/>
          <w:szCs w:val="24"/>
        </w:rPr>
        <w:t xml:space="preserve"> – </w:t>
      </w:r>
      <w:r w:rsidR="007124C3">
        <w:rPr>
          <w:sz w:val="24"/>
          <w:szCs w:val="24"/>
        </w:rPr>
        <w:t>Изменение информации о должности</w:t>
      </w:r>
    </w:p>
    <w:p w14:paraId="4CE5C8B5" w14:textId="77777777" w:rsidR="006E1B6E" w:rsidRPr="006E1B6E" w:rsidRDefault="006E1B6E" w:rsidP="006E1B6E">
      <w:pPr>
        <w:jc w:val="center"/>
        <w:rPr>
          <w:sz w:val="28"/>
          <w:szCs w:val="28"/>
        </w:rPr>
      </w:pPr>
    </w:p>
    <w:p w14:paraId="18CD435E" w14:textId="373DC176" w:rsidR="00214E1E" w:rsidRDefault="008865FE" w:rsidP="00214E1E">
      <w:pPr>
        <w:jc w:val="center"/>
        <w:rPr>
          <w:color w:val="000000"/>
          <w:sz w:val="28"/>
          <w:szCs w:val="28"/>
        </w:rPr>
      </w:pPr>
      <w:r w:rsidRPr="008865FE">
        <w:rPr>
          <w:noProof/>
          <w:color w:val="000000"/>
          <w:sz w:val="28"/>
          <w:szCs w:val="28"/>
        </w:rPr>
        <w:lastRenderedPageBreak/>
        <w:drawing>
          <wp:inline distT="0" distB="0" distL="0" distR="0" wp14:anchorId="5733A8B4" wp14:editId="55F88A2D">
            <wp:extent cx="2197324" cy="2216727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202959" cy="2222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9E21C0" w14:textId="64ABB257" w:rsidR="00214E1E" w:rsidRDefault="00214E1E" w:rsidP="00214E1E">
      <w:pPr>
        <w:spacing w:line="360" w:lineRule="auto"/>
        <w:jc w:val="center"/>
        <w:rPr>
          <w:sz w:val="24"/>
          <w:szCs w:val="24"/>
        </w:rPr>
      </w:pPr>
      <w:r w:rsidRPr="00CF4438">
        <w:rPr>
          <w:sz w:val="24"/>
          <w:szCs w:val="24"/>
        </w:rPr>
        <w:t>Рис. 2.</w:t>
      </w:r>
      <w:r>
        <w:rPr>
          <w:sz w:val="24"/>
          <w:szCs w:val="24"/>
        </w:rPr>
        <w:t>7.</w:t>
      </w:r>
      <w:r w:rsidR="006E1B6E">
        <w:rPr>
          <w:sz w:val="24"/>
          <w:szCs w:val="24"/>
        </w:rPr>
        <w:t>10</w:t>
      </w:r>
      <w:r w:rsidRPr="00CF4438">
        <w:rPr>
          <w:sz w:val="24"/>
          <w:szCs w:val="24"/>
        </w:rPr>
        <w:t xml:space="preserve"> – </w:t>
      </w:r>
      <w:r w:rsidR="000D6962">
        <w:rPr>
          <w:sz w:val="24"/>
          <w:szCs w:val="24"/>
        </w:rPr>
        <w:t>Сохраненные изменения информации о должности</w:t>
      </w:r>
    </w:p>
    <w:p w14:paraId="3D8BF062" w14:textId="26A91DA2" w:rsidR="00214E1E" w:rsidRPr="005C153D" w:rsidRDefault="00214E1E" w:rsidP="005C153D">
      <w:pPr>
        <w:jc w:val="center"/>
        <w:rPr>
          <w:sz w:val="28"/>
          <w:szCs w:val="28"/>
        </w:rPr>
      </w:pPr>
    </w:p>
    <w:p w14:paraId="40E28A72" w14:textId="5B66A344" w:rsidR="005C153D" w:rsidRDefault="005C153D" w:rsidP="004E57A3">
      <w:pPr>
        <w:spacing w:line="360" w:lineRule="auto"/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Для удаления должности необходимо нажать кнопку «Удалить» на странице </w:t>
      </w:r>
      <w:r>
        <w:rPr>
          <w:color w:val="000000"/>
          <w:sz w:val="28"/>
          <w:szCs w:val="28"/>
        </w:rPr>
        <w:t>«Просмотр должности», пример которой изображен на рисунке 2.7.6.</w:t>
      </w:r>
      <w:r w:rsidR="00F43F92">
        <w:rPr>
          <w:color w:val="000000"/>
          <w:sz w:val="28"/>
          <w:szCs w:val="28"/>
        </w:rPr>
        <w:t xml:space="preserve"> Наша должность удалится и перестанет отображаться на странице «Должности».</w:t>
      </w:r>
    </w:p>
    <w:p w14:paraId="0B9258D9" w14:textId="08673AF4" w:rsidR="004E57A3" w:rsidRDefault="004E57A3" w:rsidP="004E57A3">
      <w:pPr>
        <w:ind w:firstLine="720"/>
        <w:jc w:val="both"/>
        <w:rPr>
          <w:color w:val="000000"/>
          <w:sz w:val="28"/>
          <w:szCs w:val="28"/>
        </w:rPr>
      </w:pPr>
    </w:p>
    <w:p w14:paraId="5E838A60" w14:textId="015AD57B" w:rsidR="004E57A3" w:rsidRPr="00C767C7" w:rsidRDefault="004E57A3" w:rsidP="004E57A3">
      <w:pPr>
        <w:spacing w:line="360" w:lineRule="auto"/>
        <w:ind w:firstLine="720"/>
        <w:jc w:val="both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Пользователи</w:t>
      </w:r>
    </w:p>
    <w:p w14:paraId="77606202" w14:textId="6DB5EA52" w:rsidR="004E57A3" w:rsidRDefault="004E57A3" w:rsidP="004E57A3">
      <w:pPr>
        <w:spacing w:after="120" w:line="360" w:lineRule="auto"/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Для просмотра информации о </w:t>
      </w:r>
      <w:r w:rsidR="000C5EC0">
        <w:rPr>
          <w:color w:val="000000"/>
          <w:sz w:val="28"/>
          <w:szCs w:val="28"/>
        </w:rPr>
        <w:t>пользователя</w:t>
      </w:r>
      <w:r w:rsidR="00423E3B">
        <w:rPr>
          <w:color w:val="000000"/>
          <w:sz w:val="28"/>
          <w:szCs w:val="28"/>
        </w:rPr>
        <w:t>х</w:t>
      </w:r>
      <w:r w:rsidR="000C5EC0">
        <w:rPr>
          <w:color w:val="000000"/>
          <w:sz w:val="28"/>
          <w:szCs w:val="28"/>
        </w:rPr>
        <w:t xml:space="preserve"> информационной системы</w:t>
      </w:r>
      <w:r>
        <w:rPr>
          <w:color w:val="000000"/>
          <w:sz w:val="28"/>
          <w:szCs w:val="28"/>
        </w:rPr>
        <w:t xml:space="preserve"> необходимо перейти по ссылке «</w:t>
      </w:r>
      <w:r w:rsidR="000C5EC0">
        <w:rPr>
          <w:color w:val="000000"/>
          <w:sz w:val="28"/>
          <w:szCs w:val="28"/>
        </w:rPr>
        <w:t>Пользователи</w:t>
      </w:r>
      <w:r>
        <w:rPr>
          <w:color w:val="000000"/>
          <w:sz w:val="28"/>
          <w:szCs w:val="28"/>
        </w:rPr>
        <w:t xml:space="preserve">» в левой части страницы. Осуществится переход на страницу всех </w:t>
      </w:r>
      <w:r w:rsidR="00423E3B">
        <w:rPr>
          <w:color w:val="000000"/>
          <w:sz w:val="28"/>
          <w:szCs w:val="28"/>
        </w:rPr>
        <w:t>пользователей</w:t>
      </w:r>
      <w:r>
        <w:rPr>
          <w:color w:val="000000"/>
          <w:sz w:val="28"/>
          <w:szCs w:val="28"/>
        </w:rPr>
        <w:t>. Пример отображения страницы «</w:t>
      </w:r>
      <w:r w:rsidR="007438DE">
        <w:rPr>
          <w:color w:val="000000"/>
          <w:sz w:val="28"/>
          <w:szCs w:val="28"/>
        </w:rPr>
        <w:t>Пользователи</w:t>
      </w:r>
      <w:r>
        <w:rPr>
          <w:color w:val="000000"/>
          <w:sz w:val="28"/>
          <w:szCs w:val="28"/>
        </w:rPr>
        <w:t>» представлен на рисунке 2.7.</w:t>
      </w:r>
      <w:r w:rsidR="005A2FCF">
        <w:rPr>
          <w:color w:val="000000"/>
          <w:sz w:val="28"/>
          <w:szCs w:val="28"/>
        </w:rPr>
        <w:t>11</w:t>
      </w:r>
      <w:r>
        <w:rPr>
          <w:color w:val="000000"/>
          <w:sz w:val="28"/>
          <w:szCs w:val="28"/>
        </w:rPr>
        <w:t>.</w:t>
      </w:r>
    </w:p>
    <w:p w14:paraId="76EB3E94" w14:textId="77777777" w:rsidR="005A2FCF" w:rsidRDefault="005A2FCF" w:rsidP="004E57A3">
      <w:pPr>
        <w:spacing w:after="120" w:line="360" w:lineRule="auto"/>
        <w:ind w:firstLine="720"/>
        <w:jc w:val="both"/>
        <w:rPr>
          <w:color w:val="000000"/>
          <w:sz w:val="28"/>
          <w:szCs w:val="28"/>
        </w:rPr>
      </w:pPr>
    </w:p>
    <w:p w14:paraId="7B4D4601" w14:textId="77777777" w:rsidR="004E57A3" w:rsidRPr="004E57A3" w:rsidRDefault="004E57A3" w:rsidP="004E57A3">
      <w:pPr>
        <w:spacing w:after="120" w:line="360" w:lineRule="auto"/>
        <w:ind w:firstLine="720"/>
        <w:jc w:val="both"/>
        <w:rPr>
          <w:color w:val="000000"/>
          <w:sz w:val="28"/>
          <w:szCs w:val="28"/>
        </w:rPr>
      </w:pPr>
    </w:p>
    <w:p w14:paraId="581F7C6B" w14:textId="77777777" w:rsidR="004D0FCC" w:rsidRDefault="004D0FCC" w:rsidP="00DE740A">
      <w:pPr>
        <w:spacing w:line="360" w:lineRule="auto"/>
        <w:jc w:val="center"/>
        <w:rPr>
          <w:sz w:val="24"/>
          <w:szCs w:val="24"/>
        </w:rPr>
      </w:pPr>
    </w:p>
    <w:p w14:paraId="3AC0A55B" w14:textId="77777777" w:rsidR="00DE740A" w:rsidRDefault="00DE740A" w:rsidP="004633FE">
      <w:pPr>
        <w:spacing w:after="120" w:line="360" w:lineRule="auto"/>
        <w:jc w:val="center"/>
        <w:rPr>
          <w:color w:val="000000"/>
          <w:sz w:val="28"/>
          <w:szCs w:val="28"/>
        </w:rPr>
      </w:pPr>
    </w:p>
    <w:p w14:paraId="63768471" w14:textId="77777777" w:rsidR="00470F90" w:rsidRDefault="00470F90" w:rsidP="00470F90">
      <w:pPr>
        <w:spacing w:line="360" w:lineRule="auto"/>
        <w:rPr>
          <w:sz w:val="28"/>
          <w:szCs w:val="28"/>
        </w:rPr>
      </w:pPr>
    </w:p>
    <w:p w14:paraId="46EAB35B" w14:textId="77777777" w:rsidR="00470F90" w:rsidRPr="00470F90" w:rsidRDefault="00470F90" w:rsidP="00470F90">
      <w:pPr>
        <w:spacing w:line="360" w:lineRule="auto"/>
        <w:rPr>
          <w:sz w:val="28"/>
          <w:szCs w:val="28"/>
        </w:rPr>
      </w:pPr>
    </w:p>
    <w:p w14:paraId="3DFBCF5B" w14:textId="77777777" w:rsidR="003C0D91" w:rsidRDefault="003C0D91" w:rsidP="0050385E">
      <w:pPr>
        <w:spacing w:line="360" w:lineRule="auto"/>
        <w:jc w:val="center"/>
        <w:rPr>
          <w:sz w:val="24"/>
          <w:szCs w:val="24"/>
        </w:rPr>
      </w:pPr>
    </w:p>
    <w:p w14:paraId="1949F019" w14:textId="77777777" w:rsidR="0050385E" w:rsidRDefault="0050385E" w:rsidP="00DB3B7B">
      <w:pPr>
        <w:spacing w:line="360" w:lineRule="auto"/>
        <w:jc w:val="center"/>
        <w:rPr>
          <w:sz w:val="24"/>
          <w:szCs w:val="24"/>
        </w:rPr>
      </w:pPr>
    </w:p>
    <w:p w14:paraId="0699AA7B" w14:textId="77777777" w:rsidR="00DB3B7B" w:rsidRDefault="00DB3B7B" w:rsidP="00861810">
      <w:pPr>
        <w:spacing w:line="360" w:lineRule="auto"/>
        <w:jc w:val="center"/>
        <w:rPr>
          <w:sz w:val="24"/>
          <w:szCs w:val="24"/>
        </w:rPr>
      </w:pPr>
    </w:p>
    <w:p w14:paraId="5B79A258" w14:textId="77777777" w:rsidR="00861810" w:rsidRDefault="00861810" w:rsidP="00ED0F06">
      <w:pPr>
        <w:spacing w:after="120" w:line="360" w:lineRule="auto"/>
        <w:ind w:firstLine="720"/>
        <w:jc w:val="both"/>
        <w:rPr>
          <w:color w:val="000000"/>
          <w:sz w:val="28"/>
          <w:szCs w:val="28"/>
        </w:rPr>
      </w:pPr>
    </w:p>
    <w:p w14:paraId="207460E6" w14:textId="77777777" w:rsidR="00ED0F06" w:rsidRPr="00CF4438" w:rsidRDefault="00ED0F06" w:rsidP="005A084D">
      <w:pPr>
        <w:spacing w:line="360" w:lineRule="auto"/>
        <w:jc w:val="center"/>
        <w:rPr>
          <w:sz w:val="22"/>
          <w:szCs w:val="22"/>
        </w:rPr>
      </w:pPr>
    </w:p>
    <w:p w14:paraId="1BF3096F" w14:textId="77777777" w:rsidR="00991D5E" w:rsidRPr="00991D5E" w:rsidRDefault="00991D5E" w:rsidP="00991D5E"/>
    <w:p w14:paraId="6748EEA4" w14:textId="77777777" w:rsidR="008F0ADA" w:rsidRDefault="008F0ADA" w:rsidP="000A1F17">
      <w:pPr>
        <w:spacing w:line="360" w:lineRule="auto"/>
        <w:ind w:firstLine="709"/>
        <w:jc w:val="both"/>
        <w:rPr>
          <w:bCs/>
          <w:color w:val="000000" w:themeColor="text1"/>
          <w:kern w:val="28"/>
          <w:sz w:val="28"/>
          <w:szCs w:val="28"/>
        </w:rPr>
      </w:pPr>
    </w:p>
    <w:p w14:paraId="365A9458" w14:textId="74DBED64" w:rsidR="002949AA" w:rsidRDefault="002949AA" w:rsidP="002949AA">
      <w:pPr>
        <w:pStyle w:val="2"/>
        <w:numPr>
          <w:ilvl w:val="0"/>
          <w:numId w:val="0"/>
        </w:numPr>
        <w:spacing w:before="0" w:line="360" w:lineRule="auto"/>
        <w:ind w:firstLine="709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</w:p>
    <w:p w14:paraId="663FBDA0" w14:textId="77777777" w:rsidR="002949AA" w:rsidRDefault="002949AA" w:rsidP="00536E9A">
      <w:pPr>
        <w:spacing w:line="360" w:lineRule="auto"/>
        <w:ind w:firstLine="709"/>
        <w:jc w:val="both"/>
        <w:rPr>
          <w:bCs/>
          <w:color w:val="000000" w:themeColor="text1"/>
          <w:kern w:val="28"/>
          <w:sz w:val="28"/>
          <w:szCs w:val="28"/>
        </w:rPr>
      </w:pPr>
    </w:p>
    <w:p w14:paraId="0B248829" w14:textId="77777777" w:rsidR="00256FC4" w:rsidRDefault="00256FC4" w:rsidP="00536E9A">
      <w:pPr>
        <w:spacing w:line="360" w:lineRule="auto"/>
        <w:ind w:firstLine="709"/>
        <w:jc w:val="both"/>
        <w:rPr>
          <w:bCs/>
          <w:color w:val="000000" w:themeColor="text1"/>
          <w:kern w:val="28"/>
          <w:sz w:val="28"/>
          <w:szCs w:val="28"/>
        </w:rPr>
      </w:pPr>
    </w:p>
    <w:p w14:paraId="3E753A39" w14:textId="77777777" w:rsidR="009F1464" w:rsidRPr="009F1464" w:rsidRDefault="009F1464" w:rsidP="009F1464">
      <w:pPr>
        <w:rPr>
          <w:sz w:val="28"/>
          <w:szCs w:val="28"/>
        </w:rPr>
      </w:pPr>
    </w:p>
    <w:p w14:paraId="5B7A64F4" w14:textId="77777777" w:rsidR="002A448C" w:rsidRDefault="002A448C" w:rsidP="008F41CD">
      <w:pPr>
        <w:pStyle w:val="2"/>
        <w:numPr>
          <w:ilvl w:val="0"/>
          <w:numId w:val="0"/>
        </w:numPr>
        <w:spacing w:before="0" w:line="360" w:lineRule="auto"/>
        <w:ind w:firstLine="709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</w:p>
    <w:p w14:paraId="55EAA85E" w14:textId="3524AFD6" w:rsidR="008F41CD" w:rsidRDefault="008F41CD" w:rsidP="008F41CD">
      <w:pPr>
        <w:pStyle w:val="2"/>
        <w:numPr>
          <w:ilvl w:val="0"/>
          <w:numId w:val="0"/>
        </w:numPr>
        <w:spacing w:before="0" w:line="360" w:lineRule="auto"/>
        <w:ind w:firstLine="709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</w:p>
    <w:p w14:paraId="6F316B34" w14:textId="77777777" w:rsidR="008F41CD" w:rsidRDefault="008F41CD" w:rsidP="009C4FB4">
      <w:pPr>
        <w:pStyle w:val="aa"/>
      </w:pPr>
    </w:p>
    <w:p w14:paraId="004E52F4" w14:textId="77777777" w:rsidR="008F41CD" w:rsidRPr="00724CAC" w:rsidRDefault="008F41CD" w:rsidP="009C4FB4">
      <w:pPr>
        <w:pStyle w:val="aa"/>
      </w:pPr>
    </w:p>
    <w:p w14:paraId="40C73D72" w14:textId="77777777" w:rsidR="009C4FB4" w:rsidRDefault="009C4FB4" w:rsidP="009C4FB4">
      <w:pPr>
        <w:spacing w:line="360" w:lineRule="auto"/>
        <w:ind w:firstLine="709"/>
        <w:jc w:val="both"/>
        <w:rPr>
          <w:sz w:val="28"/>
          <w:szCs w:val="28"/>
        </w:rPr>
      </w:pPr>
    </w:p>
    <w:p w14:paraId="418935C7" w14:textId="77777777" w:rsidR="009C4FB4" w:rsidRPr="009C4FB4" w:rsidRDefault="009C4FB4" w:rsidP="009C4FB4">
      <w:pPr>
        <w:rPr>
          <w:sz w:val="28"/>
          <w:szCs w:val="28"/>
        </w:rPr>
      </w:pPr>
    </w:p>
    <w:p w14:paraId="12E791C4" w14:textId="77777777" w:rsidR="008D0EA6" w:rsidRPr="00946B5A" w:rsidRDefault="008D0EA6" w:rsidP="00691246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</w:p>
    <w:p w14:paraId="1EE420D0" w14:textId="77777777" w:rsidR="00691246" w:rsidRPr="009E4BDA" w:rsidRDefault="00691246" w:rsidP="00E27480">
      <w:pPr>
        <w:pStyle w:val="a8"/>
        <w:spacing w:line="360" w:lineRule="auto"/>
        <w:ind w:left="0" w:firstLine="714"/>
        <w:jc w:val="both"/>
        <w:rPr>
          <w:bCs/>
          <w:color w:val="222222"/>
          <w:sz w:val="28"/>
          <w:szCs w:val="28"/>
          <w:shd w:val="clear" w:color="auto" w:fill="FFFFFF"/>
        </w:rPr>
      </w:pPr>
    </w:p>
    <w:p w14:paraId="1BD80B27" w14:textId="77777777" w:rsidR="00946B5A" w:rsidRDefault="00946B5A" w:rsidP="003E3AB6">
      <w:pPr>
        <w:pStyle w:val="a8"/>
        <w:spacing w:line="360" w:lineRule="auto"/>
        <w:ind w:left="0" w:firstLine="714"/>
        <w:jc w:val="both"/>
        <w:rPr>
          <w:bCs/>
          <w:color w:val="222222"/>
          <w:sz w:val="28"/>
          <w:szCs w:val="28"/>
          <w:shd w:val="clear" w:color="auto" w:fill="FFFFFF"/>
        </w:rPr>
      </w:pPr>
    </w:p>
    <w:p w14:paraId="5514C604" w14:textId="05F90460" w:rsidR="00C73FC8" w:rsidRPr="00156919" w:rsidRDefault="009E2815" w:rsidP="0015691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color w:val="222222"/>
          <w:sz w:val="28"/>
          <w:szCs w:val="28"/>
          <w:shd w:val="clear" w:color="auto" w:fill="FFFFFF"/>
        </w:rPr>
        <w:t xml:space="preserve"> </w:t>
      </w:r>
    </w:p>
    <w:sectPr w:rsidR="00C73FC8" w:rsidRPr="0015691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D7D967" w14:textId="77777777" w:rsidR="00742D2C" w:rsidRDefault="00742D2C" w:rsidP="006409ED">
      <w:r>
        <w:separator/>
      </w:r>
    </w:p>
  </w:endnote>
  <w:endnote w:type="continuationSeparator" w:id="0">
    <w:p w14:paraId="65E6AD59" w14:textId="77777777" w:rsidR="00742D2C" w:rsidRDefault="00742D2C" w:rsidP="006409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2101848"/>
      <w:docPartObj>
        <w:docPartGallery w:val="Page Numbers (Bottom of Page)"/>
        <w:docPartUnique/>
      </w:docPartObj>
    </w:sdtPr>
    <w:sdtEndPr/>
    <w:sdtContent>
      <w:p w14:paraId="28AB4346" w14:textId="4214A526" w:rsidR="006409ED" w:rsidRDefault="006409ED">
        <w:pPr>
          <w:pStyle w:val="af"/>
          <w:jc w:val="right"/>
        </w:pPr>
        <w:r w:rsidRPr="00FC1B76">
          <w:rPr>
            <w:sz w:val="28"/>
            <w:szCs w:val="28"/>
          </w:rPr>
          <w:fldChar w:fldCharType="begin"/>
        </w:r>
        <w:r w:rsidRPr="00FC1B76">
          <w:rPr>
            <w:sz w:val="28"/>
            <w:szCs w:val="28"/>
          </w:rPr>
          <w:instrText>PAGE   \* MERGEFORMAT</w:instrText>
        </w:r>
        <w:r w:rsidRPr="00FC1B76">
          <w:rPr>
            <w:sz w:val="28"/>
            <w:szCs w:val="28"/>
          </w:rPr>
          <w:fldChar w:fldCharType="separate"/>
        </w:r>
        <w:r w:rsidRPr="00FC1B76">
          <w:rPr>
            <w:sz w:val="28"/>
            <w:szCs w:val="28"/>
          </w:rPr>
          <w:t>2</w:t>
        </w:r>
        <w:r w:rsidRPr="00FC1B76">
          <w:rPr>
            <w:sz w:val="28"/>
            <w:szCs w:val="28"/>
          </w:rPr>
          <w:fldChar w:fldCharType="end"/>
        </w:r>
      </w:p>
    </w:sdtContent>
  </w:sdt>
  <w:p w14:paraId="4B4647AA" w14:textId="77777777" w:rsidR="006409ED" w:rsidRDefault="006409ED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BF850F" w14:textId="77777777" w:rsidR="00742D2C" w:rsidRDefault="00742D2C" w:rsidP="006409ED">
      <w:r>
        <w:separator/>
      </w:r>
    </w:p>
  </w:footnote>
  <w:footnote w:type="continuationSeparator" w:id="0">
    <w:p w14:paraId="145019BF" w14:textId="77777777" w:rsidR="00742D2C" w:rsidRDefault="00742D2C" w:rsidP="006409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4D7913"/>
    <w:multiLevelType w:val="multilevel"/>
    <w:tmpl w:val="3050B29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02872BD1"/>
    <w:multiLevelType w:val="hybridMultilevel"/>
    <w:tmpl w:val="D562C010"/>
    <w:lvl w:ilvl="0" w:tplc="F1EC857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C605C7"/>
    <w:multiLevelType w:val="multilevel"/>
    <w:tmpl w:val="C4BE667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" w15:restartNumberingAfterBreak="0">
    <w:nsid w:val="0CE90AEC"/>
    <w:multiLevelType w:val="multilevel"/>
    <w:tmpl w:val="836AE5D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4" w15:restartNumberingAfterBreak="0">
    <w:nsid w:val="0CF54343"/>
    <w:multiLevelType w:val="hybridMultilevel"/>
    <w:tmpl w:val="FAC4D03E"/>
    <w:lvl w:ilvl="0" w:tplc="494EBCB4">
      <w:start w:val="1"/>
      <w:numFmt w:val="bullet"/>
      <w:lvlText w:val="­"/>
      <w:lvlJc w:val="left"/>
      <w:pPr>
        <w:ind w:left="2149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5" w15:restartNumberingAfterBreak="0">
    <w:nsid w:val="1276599A"/>
    <w:multiLevelType w:val="multilevel"/>
    <w:tmpl w:val="7A7AFD9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1F0F28DC"/>
    <w:multiLevelType w:val="hybridMultilevel"/>
    <w:tmpl w:val="4574C34E"/>
    <w:lvl w:ilvl="0" w:tplc="0B40103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7BD2E16"/>
    <w:multiLevelType w:val="multilevel"/>
    <w:tmpl w:val="9FEE10E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2BFF22FA"/>
    <w:multiLevelType w:val="hybridMultilevel"/>
    <w:tmpl w:val="C4209F50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DDE54B1"/>
    <w:multiLevelType w:val="hybridMultilevel"/>
    <w:tmpl w:val="8028FBD0"/>
    <w:lvl w:ilvl="0" w:tplc="494EBCB4">
      <w:start w:val="1"/>
      <w:numFmt w:val="bullet"/>
      <w:lvlText w:val="­"/>
      <w:lvlJc w:val="left"/>
      <w:pPr>
        <w:ind w:left="1428" w:hanging="360"/>
      </w:pPr>
      <w:rPr>
        <w:rFonts w:ascii="Courier New" w:hAnsi="Courier New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 w15:restartNumberingAfterBreak="0">
    <w:nsid w:val="3B0B5535"/>
    <w:multiLevelType w:val="hybridMultilevel"/>
    <w:tmpl w:val="AD3C6D28"/>
    <w:lvl w:ilvl="0" w:tplc="494EBCB4">
      <w:start w:val="1"/>
      <w:numFmt w:val="bullet"/>
      <w:lvlText w:val="­"/>
      <w:lvlJc w:val="left"/>
      <w:pPr>
        <w:ind w:left="1429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41907239"/>
    <w:multiLevelType w:val="multilevel"/>
    <w:tmpl w:val="A91AE3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4C421F6"/>
    <w:multiLevelType w:val="multilevel"/>
    <w:tmpl w:val="1670446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567D4BCB"/>
    <w:multiLevelType w:val="hybridMultilevel"/>
    <w:tmpl w:val="105C1998"/>
    <w:lvl w:ilvl="0" w:tplc="03A058A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5AC03DD3"/>
    <w:multiLevelType w:val="multilevel"/>
    <w:tmpl w:val="F4FE4E7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5B673DE5"/>
    <w:multiLevelType w:val="multilevel"/>
    <w:tmpl w:val="607A842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6" w15:restartNumberingAfterBreak="0">
    <w:nsid w:val="5D177617"/>
    <w:multiLevelType w:val="hybridMultilevel"/>
    <w:tmpl w:val="9D9CDD7A"/>
    <w:lvl w:ilvl="0" w:tplc="1144AF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62C73F8D"/>
    <w:multiLevelType w:val="multilevel"/>
    <w:tmpl w:val="7882899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68E91007"/>
    <w:multiLevelType w:val="hybridMultilevel"/>
    <w:tmpl w:val="9A9A7D38"/>
    <w:lvl w:ilvl="0" w:tplc="494EBCB4">
      <w:start w:val="1"/>
      <w:numFmt w:val="bullet"/>
      <w:lvlText w:val="­"/>
      <w:lvlJc w:val="left"/>
      <w:pPr>
        <w:ind w:left="1429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6992575A"/>
    <w:multiLevelType w:val="multilevel"/>
    <w:tmpl w:val="E45E99A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 w15:restartNumberingAfterBreak="0">
    <w:nsid w:val="6AB31677"/>
    <w:multiLevelType w:val="multilevel"/>
    <w:tmpl w:val="F27E75F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6E4C226C"/>
    <w:multiLevelType w:val="hybridMultilevel"/>
    <w:tmpl w:val="6796857A"/>
    <w:lvl w:ilvl="0" w:tplc="0419000F">
      <w:start w:val="1"/>
      <w:numFmt w:val="decimal"/>
      <w:lvlText w:val="%1."/>
      <w:lvlJc w:val="left"/>
      <w:pPr>
        <w:ind w:left="1434" w:hanging="360"/>
      </w:pPr>
    </w:lvl>
    <w:lvl w:ilvl="1" w:tplc="04190019" w:tentative="1">
      <w:start w:val="1"/>
      <w:numFmt w:val="lowerLetter"/>
      <w:lvlText w:val="%2."/>
      <w:lvlJc w:val="left"/>
      <w:pPr>
        <w:ind w:left="2154" w:hanging="360"/>
      </w:pPr>
    </w:lvl>
    <w:lvl w:ilvl="2" w:tplc="0419001B" w:tentative="1">
      <w:start w:val="1"/>
      <w:numFmt w:val="lowerRoman"/>
      <w:lvlText w:val="%3."/>
      <w:lvlJc w:val="right"/>
      <w:pPr>
        <w:ind w:left="2874" w:hanging="180"/>
      </w:pPr>
    </w:lvl>
    <w:lvl w:ilvl="3" w:tplc="0419000F" w:tentative="1">
      <w:start w:val="1"/>
      <w:numFmt w:val="decimal"/>
      <w:lvlText w:val="%4."/>
      <w:lvlJc w:val="left"/>
      <w:pPr>
        <w:ind w:left="3594" w:hanging="360"/>
      </w:pPr>
    </w:lvl>
    <w:lvl w:ilvl="4" w:tplc="04190019" w:tentative="1">
      <w:start w:val="1"/>
      <w:numFmt w:val="lowerLetter"/>
      <w:lvlText w:val="%5."/>
      <w:lvlJc w:val="left"/>
      <w:pPr>
        <w:ind w:left="4314" w:hanging="360"/>
      </w:pPr>
    </w:lvl>
    <w:lvl w:ilvl="5" w:tplc="0419001B" w:tentative="1">
      <w:start w:val="1"/>
      <w:numFmt w:val="lowerRoman"/>
      <w:lvlText w:val="%6."/>
      <w:lvlJc w:val="right"/>
      <w:pPr>
        <w:ind w:left="5034" w:hanging="180"/>
      </w:pPr>
    </w:lvl>
    <w:lvl w:ilvl="6" w:tplc="0419000F" w:tentative="1">
      <w:start w:val="1"/>
      <w:numFmt w:val="decimal"/>
      <w:lvlText w:val="%7."/>
      <w:lvlJc w:val="left"/>
      <w:pPr>
        <w:ind w:left="5754" w:hanging="360"/>
      </w:pPr>
    </w:lvl>
    <w:lvl w:ilvl="7" w:tplc="04190019" w:tentative="1">
      <w:start w:val="1"/>
      <w:numFmt w:val="lowerLetter"/>
      <w:lvlText w:val="%8."/>
      <w:lvlJc w:val="left"/>
      <w:pPr>
        <w:ind w:left="6474" w:hanging="360"/>
      </w:pPr>
    </w:lvl>
    <w:lvl w:ilvl="8" w:tplc="0419001B" w:tentative="1">
      <w:start w:val="1"/>
      <w:numFmt w:val="lowerRoman"/>
      <w:lvlText w:val="%9."/>
      <w:lvlJc w:val="right"/>
      <w:pPr>
        <w:ind w:left="7194" w:hanging="180"/>
      </w:pPr>
    </w:lvl>
  </w:abstractNum>
  <w:abstractNum w:abstractNumId="22" w15:restartNumberingAfterBreak="0">
    <w:nsid w:val="716B7730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72A203B3"/>
    <w:multiLevelType w:val="multilevel"/>
    <w:tmpl w:val="58BC924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4" w15:restartNumberingAfterBreak="0">
    <w:nsid w:val="75F03EEC"/>
    <w:multiLevelType w:val="hybridMultilevel"/>
    <w:tmpl w:val="5838F3BC"/>
    <w:lvl w:ilvl="0" w:tplc="0419000F">
      <w:start w:val="1"/>
      <w:numFmt w:val="decimal"/>
      <w:lvlText w:val="%1."/>
      <w:lvlJc w:val="left"/>
      <w:pPr>
        <w:ind w:left="1434" w:hanging="360"/>
      </w:pPr>
    </w:lvl>
    <w:lvl w:ilvl="1" w:tplc="04190019" w:tentative="1">
      <w:start w:val="1"/>
      <w:numFmt w:val="lowerLetter"/>
      <w:lvlText w:val="%2."/>
      <w:lvlJc w:val="left"/>
      <w:pPr>
        <w:ind w:left="2154" w:hanging="360"/>
      </w:pPr>
    </w:lvl>
    <w:lvl w:ilvl="2" w:tplc="0419001B" w:tentative="1">
      <w:start w:val="1"/>
      <w:numFmt w:val="lowerRoman"/>
      <w:lvlText w:val="%3."/>
      <w:lvlJc w:val="right"/>
      <w:pPr>
        <w:ind w:left="2874" w:hanging="180"/>
      </w:pPr>
    </w:lvl>
    <w:lvl w:ilvl="3" w:tplc="0419000F" w:tentative="1">
      <w:start w:val="1"/>
      <w:numFmt w:val="decimal"/>
      <w:lvlText w:val="%4."/>
      <w:lvlJc w:val="left"/>
      <w:pPr>
        <w:ind w:left="3594" w:hanging="360"/>
      </w:pPr>
    </w:lvl>
    <w:lvl w:ilvl="4" w:tplc="04190019" w:tentative="1">
      <w:start w:val="1"/>
      <w:numFmt w:val="lowerLetter"/>
      <w:lvlText w:val="%5."/>
      <w:lvlJc w:val="left"/>
      <w:pPr>
        <w:ind w:left="4314" w:hanging="360"/>
      </w:pPr>
    </w:lvl>
    <w:lvl w:ilvl="5" w:tplc="0419001B" w:tentative="1">
      <w:start w:val="1"/>
      <w:numFmt w:val="lowerRoman"/>
      <w:lvlText w:val="%6."/>
      <w:lvlJc w:val="right"/>
      <w:pPr>
        <w:ind w:left="5034" w:hanging="180"/>
      </w:pPr>
    </w:lvl>
    <w:lvl w:ilvl="6" w:tplc="0419000F" w:tentative="1">
      <w:start w:val="1"/>
      <w:numFmt w:val="decimal"/>
      <w:lvlText w:val="%7."/>
      <w:lvlJc w:val="left"/>
      <w:pPr>
        <w:ind w:left="5754" w:hanging="360"/>
      </w:pPr>
    </w:lvl>
    <w:lvl w:ilvl="7" w:tplc="04190019" w:tentative="1">
      <w:start w:val="1"/>
      <w:numFmt w:val="lowerLetter"/>
      <w:lvlText w:val="%8."/>
      <w:lvlJc w:val="left"/>
      <w:pPr>
        <w:ind w:left="6474" w:hanging="360"/>
      </w:pPr>
    </w:lvl>
    <w:lvl w:ilvl="8" w:tplc="0419001B" w:tentative="1">
      <w:start w:val="1"/>
      <w:numFmt w:val="lowerRoman"/>
      <w:lvlText w:val="%9."/>
      <w:lvlJc w:val="right"/>
      <w:pPr>
        <w:ind w:left="7194" w:hanging="180"/>
      </w:pPr>
    </w:lvl>
  </w:abstractNum>
  <w:abstractNum w:abstractNumId="25" w15:restartNumberingAfterBreak="0">
    <w:nsid w:val="76277505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7AA972E5"/>
    <w:multiLevelType w:val="hybridMultilevel"/>
    <w:tmpl w:val="42A2947A"/>
    <w:lvl w:ilvl="0" w:tplc="F2240CC6">
      <w:start w:val="1"/>
      <w:numFmt w:val="decimal"/>
      <w:suff w:val="space"/>
      <w:lvlText w:val="%1."/>
      <w:lvlJc w:val="left"/>
      <w:pPr>
        <w:ind w:left="709" w:hanging="14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8"/>
  </w:num>
  <w:num w:numId="4">
    <w:abstractNumId w:val="8"/>
  </w:num>
  <w:num w:numId="5">
    <w:abstractNumId w:val="4"/>
  </w:num>
  <w:num w:numId="6">
    <w:abstractNumId w:val="10"/>
  </w:num>
  <w:num w:numId="7">
    <w:abstractNumId w:val="8"/>
  </w:num>
  <w:num w:numId="8">
    <w:abstractNumId w:val="4"/>
  </w:num>
  <w:num w:numId="9">
    <w:abstractNumId w:val="24"/>
  </w:num>
  <w:num w:numId="10">
    <w:abstractNumId w:val="21"/>
  </w:num>
  <w:num w:numId="11">
    <w:abstractNumId w:val="9"/>
  </w:num>
  <w:num w:numId="12">
    <w:abstractNumId w:val="10"/>
  </w:num>
  <w:num w:numId="13">
    <w:abstractNumId w:val="13"/>
  </w:num>
  <w:num w:numId="14">
    <w:abstractNumId w:val="15"/>
  </w:num>
  <w:num w:numId="15">
    <w:abstractNumId w:val="14"/>
  </w:num>
  <w:num w:numId="16">
    <w:abstractNumId w:val="2"/>
  </w:num>
  <w:num w:numId="17">
    <w:abstractNumId w:val="23"/>
  </w:num>
  <w:num w:numId="18">
    <w:abstractNumId w:val="3"/>
  </w:num>
  <w:num w:numId="19">
    <w:abstractNumId w:val="12"/>
  </w:num>
  <w:num w:numId="20">
    <w:abstractNumId w:val="17"/>
  </w:num>
  <w:num w:numId="21">
    <w:abstractNumId w:val="7"/>
  </w:num>
  <w:num w:numId="22">
    <w:abstractNumId w:val="19"/>
  </w:num>
  <w:num w:numId="23">
    <w:abstractNumId w:val="20"/>
  </w:num>
  <w:num w:numId="24">
    <w:abstractNumId w:val="0"/>
  </w:num>
  <w:num w:numId="25">
    <w:abstractNumId w:val="5"/>
  </w:num>
  <w:num w:numId="26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6"/>
  </w:num>
  <w:num w:numId="28">
    <w:abstractNumId w:val="1"/>
  </w:num>
  <w:num w:numId="29">
    <w:abstractNumId w:val="6"/>
  </w:num>
  <w:num w:numId="30">
    <w:abstractNumId w:val="26"/>
  </w:num>
  <w:num w:numId="31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4EB4"/>
    <w:rsid w:val="000106C6"/>
    <w:rsid w:val="0001108A"/>
    <w:rsid w:val="0002278E"/>
    <w:rsid w:val="000333FA"/>
    <w:rsid w:val="00045F9F"/>
    <w:rsid w:val="00054601"/>
    <w:rsid w:val="00067F83"/>
    <w:rsid w:val="00070357"/>
    <w:rsid w:val="000734C4"/>
    <w:rsid w:val="00075082"/>
    <w:rsid w:val="0007522E"/>
    <w:rsid w:val="00075429"/>
    <w:rsid w:val="00075FD4"/>
    <w:rsid w:val="000950B9"/>
    <w:rsid w:val="000A1F17"/>
    <w:rsid w:val="000B060F"/>
    <w:rsid w:val="000B2135"/>
    <w:rsid w:val="000B7BD4"/>
    <w:rsid w:val="000C339C"/>
    <w:rsid w:val="000C5EC0"/>
    <w:rsid w:val="000D1FA1"/>
    <w:rsid w:val="000D2AAE"/>
    <w:rsid w:val="000D2F79"/>
    <w:rsid w:val="000D6962"/>
    <w:rsid w:val="000E7AA8"/>
    <w:rsid w:val="000F1FEB"/>
    <w:rsid w:val="000F5432"/>
    <w:rsid w:val="000F752A"/>
    <w:rsid w:val="00102409"/>
    <w:rsid w:val="00103160"/>
    <w:rsid w:val="001033D8"/>
    <w:rsid w:val="00117F7C"/>
    <w:rsid w:val="0012135D"/>
    <w:rsid w:val="001214A8"/>
    <w:rsid w:val="00133AE4"/>
    <w:rsid w:val="00142538"/>
    <w:rsid w:val="00142C12"/>
    <w:rsid w:val="001531E9"/>
    <w:rsid w:val="00156919"/>
    <w:rsid w:val="00165591"/>
    <w:rsid w:val="001658F8"/>
    <w:rsid w:val="001720D5"/>
    <w:rsid w:val="00175CC7"/>
    <w:rsid w:val="001843F6"/>
    <w:rsid w:val="00187D34"/>
    <w:rsid w:val="001912CB"/>
    <w:rsid w:val="00195176"/>
    <w:rsid w:val="001965D1"/>
    <w:rsid w:val="00196D83"/>
    <w:rsid w:val="001A56D1"/>
    <w:rsid w:val="001B41AD"/>
    <w:rsid w:val="001C4A73"/>
    <w:rsid w:val="001C6DCC"/>
    <w:rsid w:val="001D7700"/>
    <w:rsid w:val="001E0E34"/>
    <w:rsid w:val="001E2E65"/>
    <w:rsid w:val="001F1E03"/>
    <w:rsid w:val="001F4E1B"/>
    <w:rsid w:val="0020009C"/>
    <w:rsid w:val="00202DF1"/>
    <w:rsid w:val="00204FAE"/>
    <w:rsid w:val="00214E1E"/>
    <w:rsid w:val="00216E2B"/>
    <w:rsid w:val="00217008"/>
    <w:rsid w:val="00220A13"/>
    <w:rsid w:val="00222E6E"/>
    <w:rsid w:val="002325ED"/>
    <w:rsid w:val="002416AC"/>
    <w:rsid w:val="002458A3"/>
    <w:rsid w:val="0025397E"/>
    <w:rsid w:val="00256FC4"/>
    <w:rsid w:val="00267785"/>
    <w:rsid w:val="002722B9"/>
    <w:rsid w:val="0027382F"/>
    <w:rsid w:val="00290686"/>
    <w:rsid w:val="002949AA"/>
    <w:rsid w:val="0029515F"/>
    <w:rsid w:val="00296F02"/>
    <w:rsid w:val="00297B05"/>
    <w:rsid w:val="002A1944"/>
    <w:rsid w:val="002A448C"/>
    <w:rsid w:val="002A4523"/>
    <w:rsid w:val="002A5D76"/>
    <w:rsid w:val="002B1303"/>
    <w:rsid w:val="002C13A8"/>
    <w:rsid w:val="002C4FB3"/>
    <w:rsid w:val="002C7458"/>
    <w:rsid w:val="002D5998"/>
    <w:rsid w:val="00321AFF"/>
    <w:rsid w:val="00325CDC"/>
    <w:rsid w:val="00333A41"/>
    <w:rsid w:val="00341484"/>
    <w:rsid w:val="00363092"/>
    <w:rsid w:val="003650AA"/>
    <w:rsid w:val="00365218"/>
    <w:rsid w:val="00367DDA"/>
    <w:rsid w:val="00374B2F"/>
    <w:rsid w:val="003844DA"/>
    <w:rsid w:val="00392353"/>
    <w:rsid w:val="00396C91"/>
    <w:rsid w:val="003A2342"/>
    <w:rsid w:val="003A3108"/>
    <w:rsid w:val="003C0D91"/>
    <w:rsid w:val="003C1D46"/>
    <w:rsid w:val="003C3F31"/>
    <w:rsid w:val="003C46C6"/>
    <w:rsid w:val="003C5DE0"/>
    <w:rsid w:val="003C71AB"/>
    <w:rsid w:val="003D6848"/>
    <w:rsid w:val="003E36EC"/>
    <w:rsid w:val="003E3AB6"/>
    <w:rsid w:val="003F148F"/>
    <w:rsid w:val="003F5396"/>
    <w:rsid w:val="003F6069"/>
    <w:rsid w:val="0040061B"/>
    <w:rsid w:val="00406270"/>
    <w:rsid w:val="004069CC"/>
    <w:rsid w:val="00413871"/>
    <w:rsid w:val="00415D3A"/>
    <w:rsid w:val="00421629"/>
    <w:rsid w:val="00423E3B"/>
    <w:rsid w:val="00424574"/>
    <w:rsid w:val="00424C5A"/>
    <w:rsid w:val="004272F9"/>
    <w:rsid w:val="004344F8"/>
    <w:rsid w:val="004353CE"/>
    <w:rsid w:val="00440483"/>
    <w:rsid w:val="004456A6"/>
    <w:rsid w:val="00447177"/>
    <w:rsid w:val="00451954"/>
    <w:rsid w:val="004566BB"/>
    <w:rsid w:val="004633FE"/>
    <w:rsid w:val="00470F90"/>
    <w:rsid w:val="00471B9F"/>
    <w:rsid w:val="00476F7B"/>
    <w:rsid w:val="004861AB"/>
    <w:rsid w:val="00486E68"/>
    <w:rsid w:val="004A0006"/>
    <w:rsid w:val="004A1758"/>
    <w:rsid w:val="004A2432"/>
    <w:rsid w:val="004A743D"/>
    <w:rsid w:val="004B0D97"/>
    <w:rsid w:val="004C1285"/>
    <w:rsid w:val="004C1D7B"/>
    <w:rsid w:val="004C69AF"/>
    <w:rsid w:val="004C7D35"/>
    <w:rsid w:val="004C7ED1"/>
    <w:rsid w:val="004D0FCC"/>
    <w:rsid w:val="004D215F"/>
    <w:rsid w:val="004D4006"/>
    <w:rsid w:val="004E29A6"/>
    <w:rsid w:val="004E4AFB"/>
    <w:rsid w:val="004E57A3"/>
    <w:rsid w:val="004F2171"/>
    <w:rsid w:val="004F73C7"/>
    <w:rsid w:val="0050385E"/>
    <w:rsid w:val="00503C28"/>
    <w:rsid w:val="005218CA"/>
    <w:rsid w:val="005249EC"/>
    <w:rsid w:val="005253FB"/>
    <w:rsid w:val="005258EB"/>
    <w:rsid w:val="0053219D"/>
    <w:rsid w:val="00536E9A"/>
    <w:rsid w:val="0053720C"/>
    <w:rsid w:val="00545284"/>
    <w:rsid w:val="0055777E"/>
    <w:rsid w:val="00562A5C"/>
    <w:rsid w:val="00567619"/>
    <w:rsid w:val="005800A1"/>
    <w:rsid w:val="005856B7"/>
    <w:rsid w:val="005858E3"/>
    <w:rsid w:val="0059101E"/>
    <w:rsid w:val="005925F1"/>
    <w:rsid w:val="005A084D"/>
    <w:rsid w:val="005A21BA"/>
    <w:rsid w:val="005A2FCF"/>
    <w:rsid w:val="005A5C8B"/>
    <w:rsid w:val="005C153D"/>
    <w:rsid w:val="005C1F7F"/>
    <w:rsid w:val="005C1FEE"/>
    <w:rsid w:val="005C2172"/>
    <w:rsid w:val="005C3E1F"/>
    <w:rsid w:val="005C43C6"/>
    <w:rsid w:val="005D2707"/>
    <w:rsid w:val="005D3D4C"/>
    <w:rsid w:val="005E2D5E"/>
    <w:rsid w:val="005E33EB"/>
    <w:rsid w:val="005F3B20"/>
    <w:rsid w:val="006025EF"/>
    <w:rsid w:val="00603751"/>
    <w:rsid w:val="006052BA"/>
    <w:rsid w:val="00635D41"/>
    <w:rsid w:val="00637C4C"/>
    <w:rsid w:val="006409ED"/>
    <w:rsid w:val="006440EB"/>
    <w:rsid w:val="006479B9"/>
    <w:rsid w:val="00647D8E"/>
    <w:rsid w:val="006620AC"/>
    <w:rsid w:val="00663B0D"/>
    <w:rsid w:val="0066434F"/>
    <w:rsid w:val="00677AC1"/>
    <w:rsid w:val="0068504D"/>
    <w:rsid w:val="00691246"/>
    <w:rsid w:val="006914B5"/>
    <w:rsid w:val="006960FE"/>
    <w:rsid w:val="006A1DCA"/>
    <w:rsid w:val="006A3F45"/>
    <w:rsid w:val="006A5063"/>
    <w:rsid w:val="006A6842"/>
    <w:rsid w:val="006B0A56"/>
    <w:rsid w:val="006B0E43"/>
    <w:rsid w:val="006B3570"/>
    <w:rsid w:val="006B6853"/>
    <w:rsid w:val="006B7719"/>
    <w:rsid w:val="006C0D4F"/>
    <w:rsid w:val="006D5787"/>
    <w:rsid w:val="006E1B6E"/>
    <w:rsid w:val="006E737F"/>
    <w:rsid w:val="006F73D8"/>
    <w:rsid w:val="00703916"/>
    <w:rsid w:val="007124C3"/>
    <w:rsid w:val="0071614E"/>
    <w:rsid w:val="00724CAC"/>
    <w:rsid w:val="00730175"/>
    <w:rsid w:val="00731C32"/>
    <w:rsid w:val="0073363F"/>
    <w:rsid w:val="00734BD7"/>
    <w:rsid w:val="00736162"/>
    <w:rsid w:val="00742710"/>
    <w:rsid w:val="00742D2C"/>
    <w:rsid w:val="007438DE"/>
    <w:rsid w:val="00752D62"/>
    <w:rsid w:val="007610C4"/>
    <w:rsid w:val="0076367E"/>
    <w:rsid w:val="00776372"/>
    <w:rsid w:val="007826B0"/>
    <w:rsid w:val="0078568C"/>
    <w:rsid w:val="00787512"/>
    <w:rsid w:val="007A38A0"/>
    <w:rsid w:val="007A5FEB"/>
    <w:rsid w:val="007B12E0"/>
    <w:rsid w:val="007B2C74"/>
    <w:rsid w:val="007C3AAF"/>
    <w:rsid w:val="007C3E92"/>
    <w:rsid w:val="007D5E4B"/>
    <w:rsid w:val="007E679F"/>
    <w:rsid w:val="00801898"/>
    <w:rsid w:val="00810DEC"/>
    <w:rsid w:val="00815327"/>
    <w:rsid w:val="00815841"/>
    <w:rsid w:val="00820394"/>
    <w:rsid w:val="0082609C"/>
    <w:rsid w:val="00827E0A"/>
    <w:rsid w:val="00831E8B"/>
    <w:rsid w:val="0083229B"/>
    <w:rsid w:val="00833159"/>
    <w:rsid w:val="0083726D"/>
    <w:rsid w:val="00843690"/>
    <w:rsid w:val="00850BF7"/>
    <w:rsid w:val="00861810"/>
    <w:rsid w:val="008713F3"/>
    <w:rsid w:val="0087332F"/>
    <w:rsid w:val="00877381"/>
    <w:rsid w:val="00877E69"/>
    <w:rsid w:val="00883B70"/>
    <w:rsid w:val="00883C6E"/>
    <w:rsid w:val="008850AE"/>
    <w:rsid w:val="008865FE"/>
    <w:rsid w:val="00893E34"/>
    <w:rsid w:val="00895E73"/>
    <w:rsid w:val="00896731"/>
    <w:rsid w:val="00897F53"/>
    <w:rsid w:val="008A1E92"/>
    <w:rsid w:val="008B1B40"/>
    <w:rsid w:val="008B2142"/>
    <w:rsid w:val="008B2681"/>
    <w:rsid w:val="008C1D49"/>
    <w:rsid w:val="008C3A8F"/>
    <w:rsid w:val="008C3DBE"/>
    <w:rsid w:val="008C555F"/>
    <w:rsid w:val="008C78F6"/>
    <w:rsid w:val="008D0EA6"/>
    <w:rsid w:val="008E010E"/>
    <w:rsid w:val="008E2CA2"/>
    <w:rsid w:val="008E539E"/>
    <w:rsid w:val="008F0ADA"/>
    <w:rsid w:val="008F2B9C"/>
    <w:rsid w:val="008F41CD"/>
    <w:rsid w:val="008F7F0D"/>
    <w:rsid w:val="009045AE"/>
    <w:rsid w:val="00910083"/>
    <w:rsid w:val="00914A61"/>
    <w:rsid w:val="009155CE"/>
    <w:rsid w:val="00922066"/>
    <w:rsid w:val="00926285"/>
    <w:rsid w:val="00933AF1"/>
    <w:rsid w:val="0093460F"/>
    <w:rsid w:val="00942D1C"/>
    <w:rsid w:val="00946B5A"/>
    <w:rsid w:val="0094756B"/>
    <w:rsid w:val="00952269"/>
    <w:rsid w:val="00956B93"/>
    <w:rsid w:val="00963A58"/>
    <w:rsid w:val="00967304"/>
    <w:rsid w:val="00974063"/>
    <w:rsid w:val="00984718"/>
    <w:rsid w:val="00990FAA"/>
    <w:rsid w:val="00991D5E"/>
    <w:rsid w:val="009A0BA6"/>
    <w:rsid w:val="009B34B4"/>
    <w:rsid w:val="009B3B99"/>
    <w:rsid w:val="009B6C1C"/>
    <w:rsid w:val="009C4FB4"/>
    <w:rsid w:val="009C5E6A"/>
    <w:rsid w:val="009D25A1"/>
    <w:rsid w:val="009D2602"/>
    <w:rsid w:val="009D3566"/>
    <w:rsid w:val="009D5430"/>
    <w:rsid w:val="009D6B15"/>
    <w:rsid w:val="009E2815"/>
    <w:rsid w:val="009E4082"/>
    <w:rsid w:val="009E4BDA"/>
    <w:rsid w:val="009E6C96"/>
    <w:rsid w:val="009F017A"/>
    <w:rsid w:val="009F1066"/>
    <w:rsid w:val="009F1464"/>
    <w:rsid w:val="00A05951"/>
    <w:rsid w:val="00A11E23"/>
    <w:rsid w:val="00A200C9"/>
    <w:rsid w:val="00A2552B"/>
    <w:rsid w:val="00A35D45"/>
    <w:rsid w:val="00A36FE5"/>
    <w:rsid w:val="00A473C6"/>
    <w:rsid w:val="00A52224"/>
    <w:rsid w:val="00A52428"/>
    <w:rsid w:val="00A56899"/>
    <w:rsid w:val="00A644FA"/>
    <w:rsid w:val="00A6591C"/>
    <w:rsid w:val="00A75ACF"/>
    <w:rsid w:val="00A83C32"/>
    <w:rsid w:val="00A84371"/>
    <w:rsid w:val="00A93DF1"/>
    <w:rsid w:val="00AA362D"/>
    <w:rsid w:val="00AB162C"/>
    <w:rsid w:val="00AB2980"/>
    <w:rsid w:val="00AB7ECE"/>
    <w:rsid w:val="00AC2929"/>
    <w:rsid w:val="00AD0879"/>
    <w:rsid w:val="00AD1E6F"/>
    <w:rsid w:val="00AE7441"/>
    <w:rsid w:val="00AE7D05"/>
    <w:rsid w:val="00AF12E3"/>
    <w:rsid w:val="00AF30F2"/>
    <w:rsid w:val="00AF6E10"/>
    <w:rsid w:val="00B03211"/>
    <w:rsid w:val="00B04B69"/>
    <w:rsid w:val="00B172F1"/>
    <w:rsid w:val="00B17C75"/>
    <w:rsid w:val="00B21825"/>
    <w:rsid w:val="00B235F9"/>
    <w:rsid w:val="00B251FD"/>
    <w:rsid w:val="00B25E61"/>
    <w:rsid w:val="00B2707A"/>
    <w:rsid w:val="00B30C01"/>
    <w:rsid w:val="00B40590"/>
    <w:rsid w:val="00B52116"/>
    <w:rsid w:val="00B63BB6"/>
    <w:rsid w:val="00B75111"/>
    <w:rsid w:val="00B751CB"/>
    <w:rsid w:val="00B80B0C"/>
    <w:rsid w:val="00B81089"/>
    <w:rsid w:val="00B84E3C"/>
    <w:rsid w:val="00B86977"/>
    <w:rsid w:val="00B91EAB"/>
    <w:rsid w:val="00BA6882"/>
    <w:rsid w:val="00BB0A68"/>
    <w:rsid w:val="00BB6415"/>
    <w:rsid w:val="00BB6D60"/>
    <w:rsid w:val="00BD5FF2"/>
    <w:rsid w:val="00BE1328"/>
    <w:rsid w:val="00BE6661"/>
    <w:rsid w:val="00C11D96"/>
    <w:rsid w:val="00C149FC"/>
    <w:rsid w:val="00C14BCC"/>
    <w:rsid w:val="00C1550E"/>
    <w:rsid w:val="00C168A0"/>
    <w:rsid w:val="00C16AF8"/>
    <w:rsid w:val="00C2057D"/>
    <w:rsid w:val="00C258E5"/>
    <w:rsid w:val="00C37271"/>
    <w:rsid w:val="00C41BB4"/>
    <w:rsid w:val="00C53ED0"/>
    <w:rsid w:val="00C57DD1"/>
    <w:rsid w:val="00C6273B"/>
    <w:rsid w:val="00C65C1E"/>
    <w:rsid w:val="00C73FC8"/>
    <w:rsid w:val="00C767C7"/>
    <w:rsid w:val="00C77390"/>
    <w:rsid w:val="00C810D7"/>
    <w:rsid w:val="00C816AF"/>
    <w:rsid w:val="00C91916"/>
    <w:rsid w:val="00C97645"/>
    <w:rsid w:val="00C97D17"/>
    <w:rsid w:val="00CC7F90"/>
    <w:rsid w:val="00CD6B74"/>
    <w:rsid w:val="00CE0203"/>
    <w:rsid w:val="00CE3DF1"/>
    <w:rsid w:val="00CF1359"/>
    <w:rsid w:val="00CF1FB5"/>
    <w:rsid w:val="00CF25BF"/>
    <w:rsid w:val="00CF276B"/>
    <w:rsid w:val="00CF4438"/>
    <w:rsid w:val="00CF68CC"/>
    <w:rsid w:val="00D03C49"/>
    <w:rsid w:val="00D070DE"/>
    <w:rsid w:val="00D15B93"/>
    <w:rsid w:val="00D17B90"/>
    <w:rsid w:val="00D21E91"/>
    <w:rsid w:val="00D35FF7"/>
    <w:rsid w:val="00D37ECE"/>
    <w:rsid w:val="00D626A1"/>
    <w:rsid w:val="00D63A01"/>
    <w:rsid w:val="00D64487"/>
    <w:rsid w:val="00D65BC3"/>
    <w:rsid w:val="00D67003"/>
    <w:rsid w:val="00D75CF6"/>
    <w:rsid w:val="00D75D8E"/>
    <w:rsid w:val="00D80EA4"/>
    <w:rsid w:val="00D83867"/>
    <w:rsid w:val="00D840E4"/>
    <w:rsid w:val="00D8431C"/>
    <w:rsid w:val="00D9304D"/>
    <w:rsid w:val="00DA0F5B"/>
    <w:rsid w:val="00DA134E"/>
    <w:rsid w:val="00DA1D1E"/>
    <w:rsid w:val="00DA245C"/>
    <w:rsid w:val="00DA2713"/>
    <w:rsid w:val="00DA5320"/>
    <w:rsid w:val="00DA5F07"/>
    <w:rsid w:val="00DB11D9"/>
    <w:rsid w:val="00DB3B7B"/>
    <w:rsid w:val="00DB5486"/>
    <w:rsid w:val="00DC1FD4"/>
    <w:rsid w:val="00DC3CC3"/>
    <w:rsid w:val="00DD3120"/>
    <w:rsid w:val="00DD32BC"/>
    <w:rsid w:val="00DD4417"/>
    <w:rsid w:val="00DD59AC"/>
    <w:rsid w:val="00DD7571"/>
    <w:rsid w:val="00DE25A7"/>
    <w:rsid w:val="00DE27F1"/>
    <w:rsid w:val="00DE740A"/>
    <w:rsid w:val="00DF0FD4"/>
    <w:rsid w:val="00DF224E"/>
    <w:rsid w:val="00DF241D"/>
    <w:rsid w:val="00DF4D1B"/>
    <w:rsid w:val="00E04AB0"/>
    <w:rsid w:val="00E06DC8"/>
    <w:rsid w:val="00E07335"/>
    <w:rsid w:val="00E076A4"/>
    <w:rsid w:val="00E143D1"/>
    <w:rsid w:val="00E22D07"/>
    <w:rsid w:val="00E27480"/>
    <w:rsid w:val="00E274C7"/>
    <w:rsid w:val="00E35C61"/>
    <w:rsid w:val="00E35FCB"/>
    <w:rsid w:val="00E40270"/>
    <w:rsid w:val="00E537C8"/>
    <w:rsid w:val="00E57242"/>
    <w:rsid w:val="00E644C0"/>
    <w:rsid w:val="00E71658"/>
    <w:rsid w:val="00E71DA2"/>
    <w:rsid w:val="00E81DE8"/>
    <w:rsid w:val="00E854F8"/>
    <w:rsid w:val="00E86387"/>
    <w:rsid w:val="00E94B62"/>
    <w:rsid w:val="00E977B5"/>
    <w:rsid w:val="00E97932"/>
    <w:rsid w:val="00EA0EB9"/>
    <w:rsid w:val="00EA726D"/>
    <w:rsid w:val="00EC0420"/>
    <w:rsid w:val="00EC10BD"/>
    <w:rsid w:val="00EC19F3"/>
    <w:rsid w:val="00ED0F06"/>
    <w:rsid w:val="00ED48EA"/>
    <w:rsid w:val="00ED4AC8"/>
    <w:rsid w:val="00ED4EA0"/>
    <w:rsid w:val="00ED7D19"/>
    <w:rsid w:val="00EE5D50"/>
    <w:rsid w:val="00EE747E"/>
    <w:rsid w:val="00EF63A6"/>
    <w:rsid w:val="00EF6472"/>
    <w:rsid w:val="00F01B34"/>
    <w:rsid w:val="00F05816"/>
    <w:rsid w:val="00F1208C"/>
    <w:rsid w:val="00F1348F"/>
    <w:rsid w:val="00F13C53"/>
    <w:rsid w:val="00F15AD3"/>
    <w:rsid w:val="00F20D8F"/>
    <w:rsid w:val="00F215A0"/>
    <w:rsid w:val="00F26FC4"/>
    <w:rsid w:val="00F27665"/>
    <w:rsid w:val="00F32506"/>
    <w:rsid w:val="00F33976"/>
    <w:rsid w:val="00F341FF"/>
    <w:rsid w:val="00F35133"/>
    <w:rsid w:val="00F3558B"/>
    <w:rsid w:val="00F43F92"/>
    <w:rsid w:val="00F43FB5"/>
    <w:rsid w:val="00F440AD"/>
    <w:rsid w:val="00F45C68"/>
    <w:rsid w:val="00F51ACF"/>
    <w:rsid w:val="00F57289"/>
    <w:rsid w:val="00F64C05"/>
    <w:rsid w:val="00F66BF4"/>
    <w:rsid w:val="00F9025A"/>
    <w:rsid w:val="00F917D2"/>
    <w:rsid w:val="00F928CB"/>
    <w:rsid w:val="00F94E1B"/>
    <w:rsid w:val="00F9523D"/>
    <w:rsid w:val="00F95B41"/>
    <w:rsid w:val="00FA6894"/>
    <w:rsid w:val="00FB285F"/>
    <w:rsid w:val="00FC1B76"/>
    <w:rsid w:val="00FC457C"/>
    <w:rsid w:val="00FC4BC5"/>
    <w:rsid w:val="00FC51BD"/>
    <w:rsid w:val="00FC521F"/>
    <w:rsid w:val="00FD2D4D"/>
    <w:rsid w:val="00FD4EB4"/>
    <w:rsid w:val="00FE7E0B"/>
    <w:rsid w:val="00FF2167"/>
    <w:rsid w:val="00FF5463"/>
    <w:rsid w:val="00FF7B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7D80A5"/>
  <w15:chartTrackingRefBased/>
  <w15:docId w15:val="{423A4A1B-ACEF-43AB-8098-34C3572D74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E57A3"/>
    <w:pPr>
      <w:spacing w:after="0" w:line="240" w:lineRule="auto"/>
    </w:pPr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1F1E03"/>
    <w:pPr>
      <w:keepNext/>
      <w:keepLines/>
      <w:numPr>
        <w:numId w:val="1"/>
      </w:numPr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2">
    <w:name w:val="heading 2"/>
    <w:basedOn w:val="a"/>
    <w:next w:val="a"/>
    <w:link w:val="20"/>
    <w:uiPriority w:val="9"/>
    <w:unhideWhenUsed/>
    <w:qFormat/>
    <w:rsid w:val="001F1E03"/>
    <w:pPr>
      <w:keepNext/>
      <w:keepLines/>
      <w:numPr>
        <w:ilvl w:val="1"/>
        <w:numId w:val="1"/>
      </w:numPr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F1E03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F1E03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F1E03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F1E03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F1E03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F1E03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F1E03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F1E03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1F1E03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1F1E03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1F1E03"/>
    <w:rPr>
      <w:rFonts w:asciiTheme="majorHAnsi" w:eastAsiaTheme="majorEastAsia" w:hAnsiTheme="majorHAnsi" w:cstheme="majorBidi"/>
      <w:i/>
      <w:iCs/>
      <w:color w:val="2F5496" w:themeColor="accent1" w:themeShade="BF"/>
      <w:sz w:val="32"/>
      <w:szCs w:val="32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1F1E03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1F1E03"/>
    <w:rPr>
      <w:rFonts w:asciiTheme="majorHAnsi" w:eastAsiaTheme="majorEastAsia" w:hAnsiTheme="majorHAnsi" w:cstheme="majorBidi"/>
      <w:color w:val="1F3763" w:themeColor="accent1" w:themeShade="7F"/>
      <w:sz w:val="32"/>
      <w:szCs w:val="32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1F1E03"/>
    <w:rPr>
      <w:rFonts w:asciiTheme="majorHAnsi" w:eastAsiaTheme="majorEastAsia" w:hAnsiTheme="majorHAnsi" w:cstheme="majorBidi"/>
      <w:i/>
      <w:iCs/>
      <w:color w:val="1F3763" w:themeColor="accent1" w:themeShade="7F"/>
      <w:sz w:val="32"/>
      <w:szCs w:val="32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1F1E03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1F1E0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character" w:styleId="a3">
    <w:name w:val="Hyperlink"/>
    <w:basedOn w:val="a0"/>
    <w:uiPriority w:val="99"/>
    <w:unhideWhenUsed/>
    <w:rsid w:val="001F1E03"/>
    <w:rPr>
      <w:color w:val="0563C1" w:themeColor="hyperlink"/>
      <w:u w:val="single"/>
    </w:rPr>
  </w:style>
  <w:style w:type="paragraph" w:styleId="a4">
    <w:name w:val="Normal (Web)"/>
    <w:basedOn w:val="a"/>
    <w:uiPriority w:val="99"/>
    <w:semiHidden/>
    <w:unhideWhenUsed/>
    <w:rsid w:val="001F1E03"/>
    <w:pPr>
      <w:spacing w:before="100" w:beforeAutospacing="1" w:after="100" w:afterAutospacing="1"/>
    </w:pPr>
    <w:rPr>
      <w:sz w:val="24"/>
      <w:szCs w:val="24"/>
    </w:rPr>
  </w:style>
  <w:style w:type="paragraph" w:styleId="a5">
    <w:name w:val="annotation text"/>
    <w:basedOn w:val="a"/>
    <w:link w:val="a6"/>
    <w:uiPriority w:val="99"/>
    <w:semiHidden/>
    <w:unhideWhenUsed/>
    <w:rsid w:val="001F1E03"/>
    <w:pPr>
      <w:spacing w:after="200"/>
    </w:pPr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1F1E03"/>
    <w:rPr>
      <w:sz w:val="20"/>
      <w:szCs w:val="20"/>
    </w:rPr>
  </w:style>
  <w:style w:type="character" w:customStyle="1" w:styleId="a7">
    <w:name w:val="Абзац списка Знак"/>
    <w:link w:val="a8"/>
    <w:uiPriority w:val="34"/>
    <w:locked/>
    <w:rsid w:val="001F1E03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8">
    <w:name w:val="List Paragraph"/>
    <w:basedOn w:val="a"/>
    <w:link w:val="a7"/>
    <w:uiPriority w:val="34"/>
    <w:qFormat/>
    <w:rsid w:val="001F1E03"/>
    <w:pPr>
      <w:ind w:left="720"/>
      <w:contextualSpacing/>
    </w:pPr>
  </w:style>
  <w:style w:type="character" w:customStyle="1" w:styleId="a9">
    <w:name w:val="ИАЦ. Основной текст Знак"/>
    <w:basedOn w:val="a0"/>
    <w:link w:val="aa"/>
    <w:locked/>
    <w:rsid w:val="000C339C"/>
    <w:rPr>
      <w:rFonts w:ascii="Times New Roman" w:eastAsia="Times New Roman" w:hAnsi="Times New Roman" w:cs="Times New Roman"/>
      <w:noProof/>
      <w:color w:val="000000" w:themeColor="text1"/>
      <w:sz w:val="28"/>
      <w:szCs w:val="28"/>
    </w:rPr>
  </w:style>
  <w:style w:type="paragraph" w:customStyle="1" w:styleId="aa">
    <w:name w:val="ИАЦ. Основной текст"/>
    <w:basedOn w:val="a8"/>
    <w:link w:val="a9"/>
    <w:autoRedefine/>
    <w:qFormat/>
    <w:rsid w:val="000C339C"/>
    <w:pPr>
      <w:widowControl w:val="0"/>
      <w:tabs>
        <w:tab w:val="left" w:pos="0"/>
      </w:tabs>
      <w:spacing w:line="360" w:lineRule="auto"/>
      <w:ind w:left="0" w:firstLine="709"/>
      <w:contextualSpacing w:val="0"/>
      <w:jc w:val="both"/>
    </w:pPr>
    <w:rPr>
      <w:noProof/>
      <w:color w:val="000000" w:themeColor="text1"/>
      <w:sz w:val="28"/>
      <w:szCs w:val="28"/>
      <w:lang w:eastAsia="en-US"/>
    </w:rPr>
  </w:style>
  <w:style w:type="paragraph" w:styleId="ab">
    <w:name w:val="TOC Heading"/>
    <w:basedOn w:val="1"/>
    <w:next w:val="a"/>
    <w:uiPriority w:val="39"/>
    <w:unhideWhenUsed/>
    <w:qFormat/>
    <w:rsid w:val="00DD3120"/>
    <w:pPr>
      <w:numPr>
        <w:numId w:val="0"/>
      </w:num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DD3120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DD3120"/>
    <w:pPr>
      <w:spacing w:after="100"/>
      <w:ind w:left="320"/>
    </w:pPr>
  </w:style>
  <w:style w:type="paragraph" w:styleId="31">
    <w:name w:val="toc 3"/>
    <w:basedOn w:val="a"/>
    <w:next w:val="a"/>
    <w:autoRedefine/>
    <w:uiPriority w:val="39"/>
    <w:unhideWhenUsed/>
    <w:rsid w:val="00DD3120"/>
    <w:pPr>
      <w:spacing w:after="100"/>
      <w:ind w:left="640"/>
    </w:pPr>
  </w:style>
  <w:style w:type="character" w:styleId="ac">
    <w:name w:val="Strong"/>
    <w:basedOn w:val="a0"/>
    <w:uiPriority w:val="22"/>
    <w:qFormat/>
    <w:rsid w:val="0076367E"/>
    <w:rPr>
      <w:b/>
      <w:bCs/>
    </w:rPr>
  </w:style>
  <w:style w:type="paragraph" w:styleId="ad">
    <w:name w:val="header"/>
    <w:basedOn w:val="a"/>
    <w:link w:val="ae"/>
    <w:uiPriority w:val="99"/>
    <w:unhideWhenUsed/>
    <w:rsid w:val="006409ED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6409ED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f">
    <w:name w:val="footer"/>
    <w:basedOn w:val="a"/>
    <w:link w:val="af0"/>
    <w:uiPriority w:val="99"/>
    <w:unhideWhenUsed/>
    <w:rsid w:val="006409ED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0"/>
    <w:link w:val="af"/>
    <w:uiPriority w:val="99"/>
    <w:rsid w:val="006409ED"/>
    <w:rPr>
      <w:rFonts w:ascii="Times New Roman" w:eastAsia="Times New Roman" w:hAnsi="Times New Roman" w:cs="Times New Roman"/>
      <w:sz w:val="32"/>
      <w:szCs w:val="3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925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4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18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77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75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93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1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03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93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96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theme" Target="theme/theme1.xml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32C107-B7FA-4B4B-93B4-29C5E730A5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8</TotalTime>
  <Pages>37</Pages>
  <Words>5524</Words>
  <Characters>31492</Characters>
  <Application>Microsoft Office Word</Application>
  <DocSecurity>0</DocSecurity>
  <Lines>262</Lines>
  <Paragraphs>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9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Голомидов</dc:creator>
  <cp:keywords/>
  <dc:description/>
  <cp:lastModifiedBy>Денис Голомидов</cp:lastModifiedBy>
  <cp:revision>521</cp:revision>
  <dcterms:created xsi:type="dcterms:W3CDTF">2024-02-19T16:35:00Z</dcterms:created>
  <dcterms:modified xsi:type="dcterms:W3CDTF">2024-05-07T23:26:00Z</dcterms:modified>
</cp:coreProperties>
</file>